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7A617B" w14:textId="4945CE66" w:rsidR="00401DBF" w:rsidRPr="00796045" w:rsidRDefault="00401DBF" w:rsidP="009B5462">
      <w:pPr>
        <w:pStyle w:val="Header"/>
        <w:tabs>
          <w:tab w:val="clear" w:pos="9072"/>
          <w:tab w:val="right" w:pos="8364"/>
        </w:tabs>
        <w:rPr>
          <w:rFonts w:eastAsia="SimSun"/>
          <w:sz w:val="22"/>
          <w:szCs w:val="22"/>
          <w:lang w:val="en-GB" w:eastAsia="zh-CN"/>
        </w:rPr>
      </w:pPr>
      <w:r w:rsidRPr="00FE126A">
        <w:rPr>
          <w:sz w:val="22"/>
          <w:szCs w:val="22"/>
          <w:lang w:val="en-GB"/>
        </w:rPr>
        <w:t>3GPP TSG-RAN WG2</w:t>
      </w:r>
      <w:r w:rsidRPr="00796045">
        <w:rPr>
          <w:rFonts w:eastAsia="SimSun" w:hint="eastAsia"/>
          <w:sz w:val="22"/>
          <w:szCs w:val="22"/>
          <w:lang w:val="en-GB" w:eastAsia="zh-CN"/>
        </w:rPr>
        <w:t xml:space="preserve"> Meeting #10</w:t>
      </w:r>
      <w:r w:rsidR="003B18CC">
        <w:rPr>
          <w:rFonts w:eastAsia="SimSun" w:hint="eastAsia"/>
          <w:sz w:val="22"/>
          <w:szCs w:val="22"/>
          <w:lang w:val="en-GB" w:eastAsia="zh-CN"/>
        </w:rPr>
        <w:t>9</w:t>
      </w:r>
      <w:r w:rsidR="006A5A16">
        <w:rPr>
          <w:rFonts w:eastAsia="SimSun"/>
          <w:sz w:val="22"/>
          <w:szCs w:val="22"/>
          <w:lang w:val="en-GB" w:eastAsia="zh-CN"/>
        </w:rPr>
        <w:t xml:space="preserve"> electronic</w:t>
      </w:r>
      <w:r w:rsidR="009B5462">
        <w:rPr>
          <w:rFonts w:eastAsia="SimSun" w:hint="eastAsia"/>
          <w:sz w:val="22"/>
          <w:szCs w:val="22"/>
          <w:lang w:val="en-GB" w:eastAsia="zh-CN"/>
        </w:rPr>
        <w:tab/>
      </w:r>
      <w:r w:rsidR="00B52084" w:rsidRPr="00B52084">
        <w:rPr>
          <w:rFonts w:eastAsia="SimSun"/>
          <w:sz w:val="22"/>
          <w:szCs w:val="22"/>
          <w:lang w:val="en-GB" w:eastAsia="zh-CN"/>
        </w:rPr>
        <w:t>R2-</w:t>
      </w:r>
      <w:r w:rsidR="00E75018">
        <w:rPr>
          <w:rFonts w:eastAsia="SimSun" w:hint="eastAsia"/>
          <w:sz w:val="22"/>
          <w:szCs w:val="22"/>
          <w:lang w:val="en-GB" w:eastAsia="zh-CN"/>
        </w:rPr>
        <w:t>200</w:t>
      </w:r>
      <w:r w:rsidR="002A695C">
        <w:rPr>
          <w:rFonts w:eastAsia="SimSun"/>
          <w:sz w:val="22"/>
          <w:szCs w:val="22"/>
          <w:lang w:val="en-GB" w:eastAsia="zh-CN"/>
        </w:rPr>
        <w:t>1913</w:t>
      </w:r>
    </w:p>
    <w:p w14:paraId="03FA750B" w14:textId="3099AA5D" w:rsidR="00FD27FC" w:rsidRPr="00CD0A3E" w:rsidRDefault="006A5A16" w:rsidP="00E75018">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sidR="00E75018">
        <w:rPr>
          <w:rFonts w:eastAsiaTheme="minorEastAsia" w:hint="eastAsia"/>
          <w:sz w:val="22"/>
          <w:szCs w:val="22"/>
          <w:lang w:val="en-GB" w:eastAsia="zh-CN"/>
        </w:rPr>
        <w:t>24</w:t>
      </w:r>
      <w:r w:rsidR="00FD27FC" w:rsidRPr="005F4629">
        <w:rPr>
          <w:rFonts w:eastAsia="SimSun"/>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SimSun"/>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Header"/>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Header"/>
        <w:tabs>
          <w:tab w:val="clear" w:pos="4536"/>
          <w:tab w:val="left" w:pos="1910"/>
        </w:tabs>
        <w:ind w:left="1800" w:hanging="1800"/>
        <w:jc w:val="both"/>
        <w:rPr>
          <w:rFonts w:eastAsia="SimSun" w:cs="Arial"/>
          <w:sz w:val="22"/>
          <w:szCs w:val="22"/>
          <w:lang w:eastAsia="zh-CN"/>
        </w:rPr>
      </w:pPr>
      <w:r w:rsidRPr="009C0469">
        <w:rPr>
          <w:rFonts w:cs="Arial"/>
          <w:sz w:val="22"/>
          <w:szCs w:val="22"/>
        </w:rPr>
        <w:t>Source:</w:t>
      </w:r>
      <w:r w:rsidRPr="009C0469">
        <w:rPr>
          <w:rFonts w:cs="Arial"/>
          <w:sz w:val="22"/>
          <w:szCs w:val="22"/>
        </w:rPr>
        <w:tab/>
      </w:r>
      <w:r w:rsidRPr="009C0469">
        <w:rPr>
          <w:rFonts w:eastAsia="SimSun" w:cs="Arial"/>
          <w:sz w:val="22"/>
          <w:szCs w:val="22"/>
          <w:lang w:eastAsia="zh-CN"/>
        </w:rPr>
        <w:t xml:space="preserve">CATT </w:t>
      </w:r>
    </w:p>
    <w:p w14:paraId="223F9A9C" w14:textId="78982661" w:rsidR="00100BBD" w:rsidRPr="003C6F4C" w:rsidRDefault="00E3725B" w:rsidP="00434542">
      <w:pPr>
        <w:pStyle w:val="Header"/>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Header"/>
        <w:tabs>
          <w:tab w:val="clear" w:pos="4536"/>
          <w:tab w:val="left" w:pos="1800"/>
        </w:tabs>
        <w:jc w:val="both"/>
        <w:rPr>
          <w:rFonts w:eastAsia="SimSun"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SimSun" w:cs="Arial" w:hint="eastAsia"/>
          <w:sz w:val="22"/>
          <w:szCs w:val="22"/>
          <w:lang w:eastAsia="zh-CN"/>
        </w:rPr>
        <w:t>6</w:t>
      </w:r>
      <w:r w:rsidR="00B16840">
        <w:rPr>
          <w:rFonts w:eastAsia="SimSun" w:cs="Arial" w:hint="eastAsia"/>
          <w:sz w:val="22"/>
          <w:szCs w:val="22"/>
          <w:lang w:eastAsia="zh-CN"/>
        </w:rPr>
        <w:t>.</w:t>
      </w:r>
      <w:r w:rsidR="002A695C">
        <w:rPr>
          <w:rFonts w:eastAsia="SimSun" w:cs="Arial"/>
          <w:sz w:val="22"/>
          <w:szCs w:val="22"/>
          <w:lang w:eastAsia="zh-CN"/>
        </w:rPr>
        <w:t>11.2</w:t>
      </w:r>
    </w:p>
    <w:p w14:paraId="158A7AA5" w14:textId="77777777" w:rsidR="00E3725B" w:rsidRPr="00B81B31" w:rsidRDefault="00E3725B" w:rsidP="00E3725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Heading1"/>
        <w:jc w:val="both"/>
        <w:rPr>
          <w:szCs w:val="28"/>
        </w:rPr>
      </w:pPr>
      <w:bookmarkStart w:id="3" w:name="_Ref528762725"/>
      <w:r w:rsidRPr="00D62F40">
        <w:rPr>
          <w:szCs w:val="28"/>
        </w:rPr>
        <w:t>Introduction</w:t>
      </w:r>
      <w:bookmarkEnd w:id="3"/>
    </w:p>
    <w:p w14:paraId="618F261B" w14:textId="59011036" w:rsidR="006A5A16" w:rsidRDefault="006A5A16" w:rsidP="006B3CBE">
      <w:pPr>
        <w:pStyle w:val="BodyText"/>
      </w:pPr>
      <w:bookmarkStart w:id="4" w:name="OLE_LINK1"/>
      <w:bookmarkStart w:id="5" w:name="OLE_LINK2"/>
      <w:r>
        <w:rPr>
          <w:rFonts w:eastAsia="SimSun"/>
          <w:lang w:eastAsia="zh-CN"/>
        </w:rPr>
        <w:t>This contribution provides a summary of the contributions posted in the Agenda Item 6.</w:t>
      </w:r>
      <w:r w:rsidR="002A695C">
        <w:rPr>
          <w:rFonts w:eastAsia="SimSun"/>
          <w:lang w:eastAsia="zh-CN"/>
        </w:rPr>
        <w:t>11.2</w:t>
      </w:r>
      <w:r>
        <w:rPr>
          <w:rFonts w:eastAsia="SimSun"/>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BodyText"/>
        <w:numPr>
          <w:ilvl w:val="0"/>
          <w:numId w:val="9"/>
        </w:numPr>
        <w:rPr>
          <w:rFonts w:eastAsia="SimSun"/>
          <w:lang w:eastAsia="zh-CN"/>
        </w:rPr>
      </w:pPr>
      <w:r>
        <w:rPr>
          <w:rFonts w:eastAsia="SimSun"/>
          <w:lang w:eastAsia="zh-CN"/>
        </w:rPr>
        <w:t>New issues not addressed in the email discussions</w:t>
      </w:r>
    </w:p>
    <w:p w14:paraId="4BB5BEA9" w14:textId="6FD297FA" w:rsidR="006A5A16" w:rsidRDefault="002A695C" w:rsidP="007D082B">
      <w:pPr>
        <w:pStyle w:val="BodyText"/>
        <w:numPr>
          <w:ilvl w:val="0"/>
          <w:numId w:val="9"/>
        </w:numPr>
        <w:rPr>
          <w:rFonts w:eastAsia="SimSun"/>
          <w:lang w:eastAsia="zh-CN"/>
        </w:rPr>
      </w:pPr>
      <w:r>
        <w:rPr>
          <w:rFonts w:eastAsia="SimSun"/>
          <w:lang w:eastAsia="zh-CN"/>
        </w:rPr>
        <w:t xml:space="preserve">Issues already addressed in the </w:t>
      </w:r>
      <w:r w:rsidR="006A5A16">
        <w:rPr>
          <w:rFonts w:eastAsia="SimSun"/>
          <w:lang w:eastAsia="zh-CN"/>
        </w:rPr>
        <w:t>email discussions [</w:t>
      </w:r>
      <w:r>
        <w:rPr>
          <w:rFonts w:eastAsia="SimSun"/>
          <w:lang w:eastAsia="zh-CN"/>
        </w:rPr>
        <w:t>108#</w:t>
      </w:r>
      <w:r w:rsidR="00924929">
        <w:rPr>
          <w:rFonts w:eastAsia="SimSun"/>
          <w:lang w:eastAsia="zh-CN"/>
        </w:rPr>
        <w:t>78</w:t>
      </w:r>
      <w:r w:rsidR="006A5A16">
        <w:rPr>
          <w:rFonts w:eastAsia="SimSun"/>
          <w:lang w:eastAsia="zh-CN"/>
        </w:rPr>
        <w:t xml:space="preserve">] </w:t>
      </w:r>
      <w:r w:rsidR="00CD201D">
        <w:rPr>
          <w:rFonts w:eastAsia="SimSun"/>
          <w:lang w:eastAsia="zh-CN"/>
        </w:rPr>
        <w:t>(MA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04 \r \h </w:instrText>
      </w:r>
      <w:r w:rsidR="00924929">
        <w:rPr>
          <w:rFonts w:eastAsia="SimSun"/>
          <w:lang w:eastAsia="zh-CN"/>
        </w:rPr>
      </w:r>
      <w:r w:rsidR="00924929">
        <w:rPr>
          <w:rFonts w:eastAsia="SimSun"/>
          <w:lang w:eastAsia="zh-CN"/>
        </w:rPr>
        <w:fldChar w:fldCharType="separate"/>
      </w:r>
      <w:r w:rsidR="00924929">
        <w:rPr>
          <w:rFonts w:eastAsia="SimSun"/>
          <w:lang w:eastAsia="zh-CN"/>
        </w:rPr>
        <w:t>[3]</w:t>
      </w:r>
      <w:r w:rsidR="00924929">
        <w:rPr>
          <w:rFonts w:eastAsia="SimSun"/>
          <w:lang w:eastAsia="zh-CN"/>
        </w:rPr>
        <w:fldChar w:fldCharType="end"/>
      </w:r>
      <w:r w:rsidR="00924929">
        <w:rPr>
          <w:rFonts w:eastAsia="SimSun"/>
          <w:lang w:eastAsia="zh-CN"/>
        </w:rPr>
        <w:fldChar w:fldCharType="begin"/>
      </w:r>
      <w:r w:rsidR="00924929">
        <w:rPr>
          <w:rFonts w:eastAsia="SimSun"/>
          <w:lang w:eastAsia="zh-CN"/>
        </w:rPr>
        <w:instrText xml:space="preserve"> REF _Ref32952705 \r \h </w:instrText>
      </w:r>
      <w:r w:rsidR="00924929">
        <w:rPr>
          <w:rFonts w:eastAsia="SimSun"/>
          <w:lang w:eastAsia="zh-CN"/>
        </w:rPr>
      </w:r>
      <w:r w:rsidR="00924929">
        <w:rPr>
          <w:rFonts w:eastAsia="SimSun"/>
          <w:lang w:eastAsia="zh-CN"/>
        </w:rPr>
        <w:fldChar w:fldCharType="separate"/>
      </w:r>
      <w:r w:rsidR="00924929">
        <w:rPr>
          <w:rFonts w:eastAsia="SimSun"/>
          <w:lang w:eastAsia="zh-CN"/>
        </w:rPr>
        <w:t>[4]</w:t>
      </w:r>
      <w:r w:rsidR="00924929">
        <w:rPr>
          <w:rFonts w:eastAsia="SimSun"/>
          <w:lang w:eastAsia="zh-CN"/>
        </w:rPr>
        <w:fldChar w:fldCharType="end"/>
      </w:r>
      <w:r w:rsidR="00CD201D">
        <w:rPr>
          <w:rFonts w:eastAsia="SimSun"/>
          <w:lang w:eastAsia="zh-CN"/>
        </w:rPr>
        <w:t xml:space="preserve">) </w:t>
      </w:r>
      <w:r w:rsidR="006A5A16">
        <w:rPr>
          <w:rFonts w:eastAsia="SimSun"/>
          <w:lang w:eastAsia="zh-CN"/>
        </w:rPr>
        <w:t>and [108#</w:t>
      </w:r>
      <w:r w:rsidR="00924929">
        <w:rPr>
          <w:rFonts w:eastAsia="SimSun"/>
          <w:lang w:eastAsia="zh-CN"/>
        </w:rPr>
        <w:t>38</w:t>
      </w:r>
      <w:r w:rsidR="006A5A16">
        <w:rPr>
          <w:rFonts w:eastAsia="SimSun"/>
          <w:lang w:eastAsia="zh-CN"/>
        </w:rPr>
        <w:t>]</w:t>
      </w:r>
      <w:r w:rsidR="00CD201D">
        <w:rPr>
          <w:rFonts w:eastAsia="SimSun"/>
          <w:lang w:eastAsia="zh-CN"/>
        </w:rPr>
        <w:t xml:space="preserve"> (RR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24 \r \h </w:instrText>
      </w:r>
      <w:r w:rsidR="00924929">
        <w:rPr>
          <w:rFonts w:eastAsia="SimSun"/>
          <w:lang w:eastAsia="zh-CN"/>
        </w:rPr>
      </w:r>
      <w:r w:rsidR="00924929">
        <w:rPr>
          <w:rFonts w:eastAsia="SimSun"/>
          <w:lang w:eastAsia="zh-CN"/>
        </w:rPr>
        <w:fldChar w:fldCharType="separate"/>
      </w:r>
      <w:r w:rsidR="00924929">
        <w:rPr>
          <w:rFonts w:eastAsia="SimSun"/>
          <w:lang w:eastAsia="zh-CN"/>
        </w:rPr>
        <w:t>[1]</w:t>
      </w:r>
      <w:r w:rsidR="00924929">
        <w:rPr>
          <w:rFonts w:eastAsia="SimSun"/>
          <w:lang w:eastAsia="zh-CN"/>
        </w:rPr>
        <w:fldChar w:fldCharType="end"/>
      </w:r>
      <w:r w:rsidR="002D7F77">
        <w:rPr>
          <w:rFonts w:eastAsia="SimSun"/>
          <w:lang w:eastAsia="zh-CN"/>
        </w:rPr>
        <w:fldChar w:fldCharType="begin"/>
      </w:r>
      <w:r w:rsidR="0030362F">
        <w:rPr>
          <w:rFonts w:eastAsia="SimSun"/>
          <w:lang w:eastAsia="zh-CN"/>
        </w:rPr>
        <w:instrText xml:space="preserve"> REF _Ref32846716 \r \h </w:instrText>
      </w:r>
      <w:r w:rsidR="002D7F77">
        <w:rPr>
          <w:rFonts w:eastAsia="SimSun"/>
          <w:lang w:eastAsia="zh-CN"/>
        </w:rPr>
      </w:r>
      <w:r w:rsidR="002D7F77">
        <w:rPr>
          <w:rFonts w:eastAsia="SimSun"/>
          <w:lang w:eastAsia="zh-CN"/>
        </w:rPr>
        <w:fldChar w:fldCharType="separate"/>
      </w:r>
      <w:r w:rsidR="0030362F">
        <w:rPr>
          <w:rFonts w:eastAsia="SimSun"/>
          <w:lang w:eastAsia="zh-CN"/>
        </w:rPr>
        <w:t>[2]</w:t>
      </w:r>
      <w:r w:rsidR="002D7F77">
        <w:rPr>
          <w:rFonts w:eastAsia="SimSun"/>
          <w:lang w:eastAsia="zh-CN"/>
        </w:rPr>
        <w:fldChar w:fldCharType="end"/>
      </w:r>
      <w:r w:rsidR="00CD201D">
        <w:rPr>
          <w:rFonts w:eastAsia="SimSun"/>
          <w:lang w:eastAsia="zh-CN"/>
        </w:rPr>
        <w:t>)</w:t>
      </w:r>
      <w:r w:rsidR="0030362F">
        <w:rPr>
          <w:rFonts w:eastAsia="SimSun"/>
          <w:lang w:eastAsia="zh-CN"/>
        </w:rPr>
        <w:t>;</w:t>
      </w:r>
    </w:p>
    <w:p w14:paraId="4F1AD8AD" w14:textId="3C1CA406" w:rsidR="00791212" w:rsidRDefault="00791212" w:rsidP="00791212">
      <w:pPr>
        <w:pStyle w:val="BodyText"/>
        <w:rPr>
          <w:rFonts w:eastAsia="SimSun"/>
          <w:lang w:eastAsia="zh-CN"/>
        </w:rPr>
      </w:pPr>
      <w:r>
        <w:rPr>
          <w:rFonts w:eastAsia="SimSun"/>
          <w:lang w:eastAsia="zh-CN"/>
        </w:rPr>
        <w:t>For each new issue, companies</w:t>
      </w:r>
      <w:r w:rsidR="00BE009A">
        <w:rPr>
          <w:rFonts w:eastAsia="SimSun"/>
          <w:lang w:eastAsia="zh-CN"/>
        </w:rPr>
        <w:t xml:space="preserve"> are invited to provide their answers to the following questions</w:t>
      </w:r>
      <w:r>
        <w:rPr>
          <w:rFonts w:eastAsia="SimSun"/>
          <w:lang w:eastAsia="zh-CN"/>
        </w:rPr>
        <w:t>:</w:t>
      </w:r>
    </w:p>
    <w:p w14:paraId="03B7108B" w14:textId="77777777" w:rsidR="00791212" w:rsidRDefault="00791212" w:rsidP="00FB1349">
      <w:pPr>
        <w:pStyle w:val="BodyText"/>
        <w:numPr>
          <w:ilvl w:val="0"/>
          <w:numId w:val="14"/>
        </w:numPr>
        <w:rPr>
          <w:rFonts w:eastAsia="SimSun"/>
          <w:lang w:eastAsia="zh-CN"/>
        </w:rPr>
      </w:pPr>
      <w:r w:rsidRPr="00791212">
        <w:rPr>
          <w:rFonts w:eastAsia="SimSun"/>
          <w:lang w:eastAsia="zh-CN"/>
        </w:rPr>
        <w:t>Does the issue need to be solved for rel-16?</w:t>
      </w:r>
    </w:p>
    <w:p w14:paraId="5541E2DE" w14:textId="5482413F" w:rsidR="00791212" w:rsidRPr="00791212" w:rsidRDefault="00A4271D" w:rsidP="00FB1349">
      <w:pPr>
        <w:pStyle w:val="BodyText"/>
        <w:numPr>
          <w:ilvl w:val="0"/>
          <w:numId w:val="14"/>
        </w:numPr>
        <w:rPr>
          <w:rFonts w:eastAsia="SimSun"/>
          <w:lang w:eastAsia="zh-CN"/>
        </w:rPr>
      </w:pPr>
      <w:r>
        <w:rPr>
          <w:rFonts w:eastAsia="SimSun"/>
          <w:lang w:eastAsia="zh-CN"/>
        </w:rPr>
        <w:t>If yes, w</w:t>
      </w:r>
      <w:r w:rsidR="00791212" w:rsidRPr="00791212">
        <w:rPr>
          <w:rFonts w:eastAsia="SimSun"/>
          <w:lang w:eastAsia="zh-CN"/>
        </w:rPr>
        <w:t>hat are the compan</w:t>
      </w:r>
      <w:r w:rsidR="00BE009A">
        <w:rPr>
          <w:rFonts w:eastAsia="SimSun"/>
          <w:lang w:eastAsia="zh-CN"/>
        </w:rPr>
        <w:t>ies’</w:t>
      </w:r>
      <w:r w:rsidR="00791212" w:rsidRPr="00791212">
        <w:rPr>
          <w:rFonts w:eastAsia="SimSun"/>
          <w:lang w:eastAsia="zh-CN"/>
        </w:rPr>
        <w:t xml:space="preserve"> opinion(s) on solution(s)?</w:t>
      </w:r>
    </w:p>
    <w:bookmarkEnd w:id="4"/>
    <w:bookmarkEnd w:id="5"/>
    <w:p w14:paraId="03B77BA7" w14:textId="77777777" w:rsidR="00032EA0" w:rsidRDefault="00E3725B" w:rsidP="00032EA0">
      <w:pPr>
        <w:pStyle w:val="Heading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Heading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 xml:space="preserve">Capturing CSI reporting when the </w:t>
      </w:r>
      <w:proofErr w:type="spellStart"/>
      <w:r w:rsidR="00F770B5" w:rsidRPr="00632ADB">
        <w:rPr>
          <w:rFonts w:ascii="Times New Roman" w:eastAsiaTheme="minorEastAsia" w:hAnsi="Times New Roman" w:cs="Times New Roman"/>
          <w:i/>
          <w:sz w:val="20"/>
          <w:szCs w:val="20"/>
          <w:lang w:eastAsia="zh-CN"/>
        </w:rPr>
        <w:t>drx-onDurationTimer</w:t>
      </w:r>
      <w:proofErr w:type="spellEnd"/>
      <w:r w:rsidR="00F770B5" w:rsidRPr="00632ADB">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proofErr w:type="spellStart"/>
      <w:r w:rsidRPr="00185FC6">
        <w:rPr>
          <w:i/>
          <w:lang w:val="en-GB"/>
        </w:rPr>
        <w:t>drx-onDurationTimer</w:t>
      </w:r>
      <w:proofErr w:type="spellEnd"/>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9C7297" w:rsidP="00707D41">
      <w:r>
        <w:rPr>
          <w:noProof/>
        </w:rPr>
        <w:object w:dxaOrig="7331" w:dyaOrig="1974" w14:anchorId="4B083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6.95pt;height:90.45pt;mso-width-percent:0;mso-height-percent:0;mso-width-percent:0;mso-height-percent:0" o:ole="">
            <v:imagedata r:id="rId8" o:title=""/>
          </v:shape>
          <o:OLEObject Type="Embed" ProgID="Visio.Drawing.11" ShapeID="_x0000_i1026" DrawAspect="Content" ObjectID="_1644117829" r:id="rId9"/>
        </w:object>
      </w:r>
    </w:p>
    <w:p w14:paraId="14CBFF34" w14:textId="08010DD9" w:rsidR="002176A6" w:rsidRDefault="00791212" w:rsidP="00707D41">
      <w:pPr>
        <w:rPr>
          <w:b/>
        </w:rPr>
      </w:pPr>
      <w:bookmarkStart w:id="6" w:name="_Toc33040708"/>
      <w:r w:rsidRPr="00C46B96">
        <w:rPr>
          <w:u w:val="single"/>
          <w:lang w:val="en-GB"/>
        </w:rPr>
        <w:t xml:space="preserve">Proposed </w:t>
      </w:r>
      <w:r>
        <w:rPr>
          <w:u w:val="single"/>
          <w:lang w:val="en-GB"/>
        </w:rPr>
        <w:t>TP</w:t>
      </w:r>
      <w:r w:rsidR="00A4271D">
        <w:rPr>
          <w:u w:val="single"/>
          <w:lang w:val="en-GB"/>
        </w:rPr>
        <w:t xml:space="preserve"> (</w:t>
      </w:r>
      <w:proofErr w:type="spellStart"/>
      <w:r w:rsidR="00A4271D">
        <w:rPr>
          <w:u w:val="single"/>
          <w:lang w:val="en-GB"/>
        </w:rPr>
        <w:t>wrt</w:t>
      </w:r>
      <w:proofErr w:type="spellEnd"/>
      <w:r w:rsidR="00A4271D">
        <w:rPr>
          <w:u w:val="single"/>
          <w:lang w:val="en-GB"/>
        </w:rPr>
        <w:t xml:space="preserve">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6"/>
    </w:p>
    <w:p w14:paraId="1ADED839" w14:textId="77777777" w:rsidR="00791212" w:rsidRDefault="00791212" w:rsidP="00707D41">
      <w:pPr>
        <w:rPr>
          <w:b/>
        </w:rPr>
      </w:pPr>
    </w:p>
    <w:p w14:paraId="2AC29704"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proofErr w:type="spellStart"/>
      <w:r w:rsidRPr="00FB1349">
        <w:rPr>
          <w:i/>
          <w:iCs/>
        </w:rPr>
        <w:t>drx-onDurationTimer</w:t>
      </w:r>
      <w:proofErr w:type="spellEnd"/>
      <w:r w:rsidRPr="00FB1349">
        <w:t xml:space="preserve"> duration and </w:t>
      </w:r>
      <w:proofErr w:type="spellStart"/>
      <w:r w:rsidRPr="000458C0">
        <w:rPr>
          <w:i/>
          <w:iCs/>
        </w:rPr>
        <w:t>drx-</w:t>
      </w:r>
      <w:r>
        <w:rPr>
          <w:i/>
          <w:iCs/>
        </w:rPr>
        <w:t>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 xml:space="preserve">3&gt;  if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  not report periodic CSI on PUCCH.</w:t>
      </w:r>
    </w:p>
    <w:p w14:paraId="7F2AD99F"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5F2AEE8" w:rsidR="00791212" w:rsidRDefault="00A907E5" w:rsidP="00714625">
            <w:pPr>
              <w:spacing w:after="120"/>
            </w:pPr>
            <w:ins w:id="7" w:author="Linhai He" w:date="2020-02-24T20:41:00Z">
              <w:r>
                <w:t>Qualcomm</w:t>
              </w:r>
            </w:ins>
          </w:p>
        </w:tc>
        <w:tc>
          <w:tcPr>
            <w:tcW w:w="648" w:type="pct"/>
            <w:tcBorders>
              <w:top w:val="single" w:sz="8" w:space="0" w:color="auto"/>
            </w:tcBorders>
          </w:tcPr>
          <w:p w14:paraId="1665FC4C" w14:textId="68BE9DFF" w:rsidR="00791212" w:rsidRDefault="00A907E5" w:rsidP="00714625">
            <w:pPr>
              <w:spacing w:after="120"/>
              <w:jc w:val="center"/>
            </w:pPr>
            <w:ins w:id="8" w:author="Linhai He" w:date="2020-02-24T20:41:00Z">
              <w:r>
                <w:t>Yes</w:t>
              </w:r>
            </w:ins>
          </w:p>
        </w:tc>
        <w:tc>
          <w:tcPr>
            <w:tcW w:w="3372" w:type="pct"/>
            <w:tcBorders>
              <w:top w:val="single" w:sz="8" w:space="0" w:color="auto"/>
            </w:tcBorders>
          </w:tcPr>
          <w:p w14:paraId="618CAD0D" w14:textId="1B46EABC" w:rsidR="00791212" w:rsidRDefault="00594E67" w:rsidP="00714625">
            <w:pPr>
              <w:spacing w:after="120"/>
            </w:pPr>
            <w:ins w:id="9" w:author="Linhai He" w:date="2020-02-24T20:42:00Z">
              <w:r w:rsidRPr="00594E67">
                <w:t>We agree with CATT’s analysis.</w:t>
              </w:r>
            </w:ins>
          </w:p>
        </w:tc>
      </w:tr>
      <w:tr w:rsidR="00090848" w14:paraId="5CF4AEB5" w14:textId="77777777" w:rsidTr="00FB1349">
        <w:trPr>
          <w:trHeight w:val="385"/>
        </w:trPr>
        <w:tc>
          <w:tcPr>
            <w:tcW w:w="980" w:type="pct"/>
          </w:tcPr>
          <w:p w14:paraId="27A6DA9B" w14:textId="33D4698D" w:rsidR="00090848" w:rsidRDefault="00090848" w:rsidP="00090848">
            <w:pPr>
              <w:spacing w:after="120"/>
            </w:pPr>
            <w:ins w:id="10" w:author="Sethuraman Gurumoorthy" w:date="2020-02-25T05:55:00Z">
              <w:r>
                <w:t>Apple</w:t>
              </w:r>
            </w:ins>
          </w:p>
        </w:tc>
        <w:tc>
          <w:tcPr>
            <w:tcW w:w="648" w:type="pct"/>
          </w:tcPr>
          <w:p w14:paraId="471D4626" w14:textId="5494812F" w:rsidR="00090848" w:rsidRDefault="00090848" w:rsidP="00090848">
            <w:pPr>
              <w:spacing w:after="120"/>
              <w:jc w:val="center"/>
            </w:pPr>
            <w:ins w:id="11" w:author="Sethuraman Gurumoorthy" w:date="2020-02-25T05:55:00Z">
              <w:r>
                <w:t>No</w:t>
              </w:r>
            </w:ins>
          </w:p>
        </w:tc>
        <w:tc>
          <w:tcPr>
            <w:tcW w:w="3372" w:type="pct"/>
          </w:tcPr>
          <w:p w14:paraId="4918F17A" w14:textId="602CCB5A" w:rsidR="00090848" w:rsidRDefault="00090848" w:rsidP="00090848">
            <w:pPr>
              <w:spacing w:after="120"/>
            </w:pPr>
            <w:ins w:id="12" w:author="Sethuraman Gurumoorthy" w:date="2020-02-25T05:55:00Z">
              <w:r>
                <w:t xml:space="preserve">When NW configures the WUS, the offset between WUS occasion and on duration should take the ambiguity period into account. </w:t>
              </w:r>
            </w:ins>
          </w:p>
        </w:tc>
      </w:tr>
      <w:tr w:rsidR="00090848" w14:paraId="206BC1F5" w14:textId="77777777" w:rsidTr="00FB1349">
        <w:trPr>
          <w:trHeight w:val="385"/>
        </w:trPr>
        <w:tc>
          <w:tcPr>
            <w:tcW w:w="980" w:type="pct"/>
          </w:tcPr>
          <w:p w14:paraId="31DF4A58" w14:textId="77777777" w:rsidR="00090848" w:rsidRDefault="00090848" w:rsidP="00090848">
            <w:pPr>
              <w:spacing w:after="120"/>
            </w:pPr>
          </w:p>
        </w:tc>
        <w:tc>
          <w:tcPr>
            <w:tcW w:w="648" w:type="pct"/>
          </w:tcPr>
          <w:p w14:paraId="5E33DDB8" w14:textId="77777777" w:rsidR="00090848" w:rsidRDefault="00090848" w:rsidP="00090848">
            <w:pPr>
              <w:spacing w:after="120"/>
              <w:jc w:val="center"/>
            </w:pPr>
          </w:p>
        </w:tc>
        <w:tc>
          <w:tcPr>
            <w:tcW w:w="3372" w:type="pct"/>
          </w:tcPr>
          <w:p w14:paraId="06CDCE30" w14:textId="77777777" w:rsidR="00090848" w:rsidRDefault="00090848" w:rsidP="00090848">
            <w:pPr>
              <w:spacing w:after="120"/>
            </w:pPr>
          </w:p>
        </w:tc>
      </w:tr>
      <w:tr w:rsidR="00090848" w14:paraId="21CB226D" w14:textId="77777777" w:rsidTr="00FB1349">
        <w:trPr>
          <w:trHeight w:val="39"/>
        </w:trPr>
        <w:tc>
          <w:tcPr>
            <w:tcW w:w="980" w:type="pct"/>
          </w:tcPr>
          <w:p w14:paraId="60FCA885" w14:textId="77777777" w:rsidR="00090848" w:rsidRDefault="00090848" w:rsidP="00090848">
            <w:pPr>
              <w:spacing w:after="120"/>
            </w:pPr>
          </w:p>
        </w:tc>
        <w:tc>
          <w:tcPr>
            <w:tcW w:w="648" w:type="pct"/>
          </w:tcPr>
          <w:p w14:paraId="57D9F252" w14:textId="77777777" w:rsidR="00090848" w:rsidRDefault="00090848" w:rsidP="00090848">
            <w:pPr>
              <w:spacing w:after="120"/>
              <w:jc w:val="center"/>
            </w:pPr>
          </w:p>
        </w:tc>
        <w:tc>
          <w:tcPr>
            <w:tcW w:w="3372" w:type="pct"/>
          </w:tcPr>
          <w:p w14:paraId="5F32253B" w14:textId="77777777" w:rsidR="00090848" w:rsidRDefault="00090848" w:rsidP="00090848">
            <w:pPr>
              <w:spacing w:after="120"/>
            </w:pPr>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If the answer to Q1a is Yes, d</w:t>
      </w:r>
      <w:r w:rsidRPr="00152CDC">
        <w:rPr>
          <w:i/>
          <w:iCs/>
        </w:rPr>
        <w:t xml:space="preserve">o you </w:t>
      </w:r>
      <w:r>
        <w:rPr>
          <w:i/>
          <w:iCs/>
        </w:rPr>
        <w:t>agree with the proposed solution (TP)</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536DAF2B" w:rsidR="0008514B" w:rsidRDefault="00A907E5" w:rsidP="00714625">
            <w:pPr>
              <w:spacing w:after="120"/>
            </w:pPr>
            <w:ins w:id="13" w:author="Linhai He" w:date="2020-02-24T20:41:00Z">
              <w:r>
                <w:t>Qualcomm</w:t>
              </w:r>
            </w:ins>
          </w:p>
        </w:tc>
        <w:tc>
          <w:tcPr>
            <w:tcW w:w="648" w:type="pct"/>
            <w:tcBorders>
              <w:top w:val="single" w:sz="8" w:space="0" w:color="auto"/>
            </w:tcBorders>
          </w:tcPr>
          <w:p w14:paraId="47749B14" w14:textId="4CB5E5B9" w:rsidR="0008514B" w:rsidRDefault="00A907E5" w:rsidP="00714625">
            <w:pPr>
              <w:spacing w:after="120"/>
              <w:jc w:val="center"/>
            </w:pPr>
            <w:ins w:id="14" w:author="Linhai He" w:date="2020-02-24T20:41:00Z">
              <w:r>
                <w:t>Yes</w:t>
              </w:r>
            </w:ins>
          </w:p>
        </w:tc>
        <w:tc>
          <w:tcPr>
            <w:tcW w:w="3372" w:type="pct"/>
            <w:tcBorders>
              <w:top w:val="single" w:sz="8" w:space="0" w:color="auto"/>
            </w:tcBorders>
          </w:tcPr>
          <w:p w14:paraId="5F6E2E06" w14:textId="77777777" w:rsidR="0008514B" w:rsidRDefault="0008514B" w:rsidP="00714625">
            <w:pPr>
              <w:spacing w:after="120"/>
            </w:pPr>
          </w:p>
        </w:tc>
      </w:tr>
      <w:tr w:rsidR="0008514B" w14:paraId="06D44712" w14:textId="77777777" w:rsidTr="00FB1349">
        <w:trPr>
          <w:trHeight w:val="385"/>
        </w:trPr>
        <w:tc>
          <w:tcPr>
            <w:tcW w:w="980" w:type="pct"/>
          </w:tcPr>
          <w:p w14:paraId="138572A7" w14:textId="77777777" w:rsidR="0008514B" w:rsidRDefault="0008514B" w:rsidP="00714625">
            <w:pPr>
              <w:spacing w:after="120"/>
            </w:pPr>
          </w:p>
        </w:tc>
        <w:tc>
          <w:tcPr>
            <w:tcW w:w="648" w:type="pct"/>
          </w:tcPr>
          <w:p w14:paraId="018C256C" w14:textId="77777777" w:rsidR="0008514B" w:rsidRDefault="0008514B" w:rsidP="00714625">
            <w:pPr>
              <w:spacing w:after="120"/>
              <w:jc w:val="center"/>
            </w:pPr>
          </w:p>
        </w:tc>
        <w:tc>
          <w:tcPr>
            <w:tcW w:w="3372" w:type="pct"/>
          </w:tcPr>
          <w:p w14:paraId="78844EE9" w14:textId="77777777" w:rsidR="0008514B" w:rsidRDefault="0008514B" w:rsidP="00714625">
            <w:pPr>
              <w:spacing w:after="120"/>
            </w:pPr>
          </w:p>
        </w:tc>
      </w:tr>
      <w:tr w:rsidR="0008514B" w14:paraId="1B62A1B7" w14:textId="77777777" w:rsidTr="00FB1349">
        <w:trPr>
          <w:trHeight w:val="385"/>
        </w:trPr>
        <w:tc>
          <w:tcPr>
            <w:tcW w:w="980" w:type="pct"/>
          </w:tcPr>
          <w:p w14:paraId="18B73750" w14:textId="77777777" w:rsidR="0008514B" w:rsidRDefault="0008514B" w:rsidP="00714625">
            <w:pPr>
              <w:spacing w:after="120"/>
            </w:pPr>
          </w:p>
        </w:tc>
        <w:tc>
          <w:tcPr>
            <w:tcW w:w="648" w:type="pct"/>
          </w:tcPr>
          <w:p w14:paraId="47D1AD43" w14:textId="77777777" w:rsidR="0008514B" w:rsidRDefault="0008514B" w:rsidP="00714625">
            <w:pPr>
              <w:spacing w:after="120"/>
              <w:jc w:val="center"/>
            </w:pPr>
          </w:p>
        </w:tc>
        <w:tc>
          <w:tcPr>
            <w:tcW w:w="3372" w:type="pct"/>
          </w:tcPr>
          <w:p w14:paraId="51F0BBD4" w14:textId="77777777" w:rsidR="0008514B" w:rsidRDefault="0008514B" w:rsidP="00714625">
            <w:pPr>
              <w:spacing w:after="120"/>
            </w:pPr>
          </w:p>
        </w:tc>
      </w:tr>
      <w:tr w:rsidR="0008514B" w14:paraId="303C2C47" w14:textId="77777777" w:rsidTr="00FB1349">
        <w:trPr>
          <w:trHeight w:val="39"/>
        </w:trPr>
        <w:tc>
          <w:tcPr>
            <w:tcW w:w="980" w:type="pct"/>
          </w:tcPr>
          <w:p w14:paraId="31E299F6" w14:textId="77777777" w:rsidR="0008514B" w:rsidRDefault="0008514B" w:rsidP="00714625">
            <w:pPr>
              <w:spacing w:after="120"/>
            </w:pPr>
          </w:p>
        </w:tc>
        <w:tc>
          <w:tcPr>
            <w:tcW w:w="648" w:type="pct"/>
          </w:tcPr>
          <w:p w14:paraId="5D3939D9" w14:textId="77777777" w:rsidR="0008514B" w:rsidRDefault="0008514B" w:rsidP="00714625">
            <w:pPr>
              <w:spacing w:after="120"/>
              <w:jc w:val="center"/>
            </w:pPr>
          </w:p>
        </w:tc>
        <w:tc>
          <w:tcPr>
            <w:tcW w:w="3372" w:type="pct"/>
          </w:tcPr>
          <w:p w14:paraId="776D1E9C" w14:textId="77777777" w:rsidR="0008514B" w:rsidRDefault="0008514B" w:rsidP="00714625">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Heading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w:t>
      </w:r>
      <w:proofErr w:type="spellStart"/>
      <w:r w:rsidRPr="00632ADB">
        <w:rPr>
          <w:u w:val="single"/>
          <w:lang w:val="en-GB"/>
        </w:rPr>
        <w:t>Tdoc</w:t>
      </w:r>
      <w:proofErr w:type="spellEnd"/>
      <w:r w:rsidRPr="00632ADB">
        <w:rPr>
          <w:u w:val="single"/>
          <w:lang w:val="en-GB"/>
        </w:rPr>
        <w:t>:</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proofErr w:type="spellStart"/>
      <w:r w:rsidR="00B044E6" w:rsidRPr="002176A6">
        <w:rPr>
          <w:i/>
          <w:lang w:val="en-GB"/>
        </w:rPr>
        <w:t>onDuration</w:t>
      </w:r>
      <w:proofErr w:type="spellEnd"/>
      <w:r w:rsidR="00B044E6" w:rsidRPr="00B044E6">
        <w:rPr>
          <w:lang w:val="en-GB"/>
        </w:rPr>
        <w:t xml:space="preserve"> timer for long DRX cycle and such PDCCH-WUS can be also used to control the activation/deactivation of </w:t>
      </w:r>
      <w:proofErr w:type="spellStart"/>
      <w:r w:rsidR="00B044E6" w:rsidRPr="002176A6">
        <w:rPr>
          <w:i/>
          <w:lang w:val="en-GB"/>
        </w:rPr>
        <w:t>onDuration</w:t>
      </w:r>
      <w:proofErr w:type="spellEnd"/>
      <w:r w:rsidR="00B044E6" w:rsidRPr="00B044E6">
        <w:rPr>
          <w:lang w:val="en-GB"/>
        </w:rPr>
        <w:t xml:space="preserve"> timer for short DRX cycle in the same long DRX cycle</w:t>
      </w:r>
      <w:r>
        <w:rPr>
          <w:lang w:val="en-GB"/>
        </w:rPr>
        <w:t>.</w:t>
      </w:r>
    </w:p>
    <w:p w14:paraId="30376186" w14:textId="67982C04" w:rsidR="00707D41" w:rsidRDefault="009C7297" w:rsidP="008F7499">
      <w:pPr>
        <w:pStyle w:val="Caption"/>
        <w:rPr>
          <w:color w:val="C00000"/>
        </w:rPr>
      </w:pPr>
      <w:r>
        <w:rPr>
          <w:noProof/>
        </w:rPr>
        <w:object w:dxaOrig="11593" w:dyaOrig="3312" w14:anchorId="0A0B1EA3">
          <v:shape id="_x0000_i1025" type="#_x0000_t75" alt="" style="width:413pt;height:117.5pt;mso-width-percent:0;mso-height-percent:0;mso-width-percent:0;mso-height-percent:0" o:ole="">
            <v:imagedata r:id="rId10" o:title=""/>
          </v:shape>
          <o:OLEObject Type="Embed" ProgID="Visio.Drawing.15" ShapeID="_x0000_i1025" DrawAspect="Content" ObjectID="_1644117830" r:id="rId11"/>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648950D3" w:rsidR="000458C0" w:rsidRDefault="00594E67" w:rsidP="00714625">
            <w:pPr>
              <w:spacing w:after="120"/>
            </w:pPr>
            <w:ins w:id="15" w:author="Linhai He" w:date="2020-02-24T20:42:00Z">
              <w:r>
                <w:t>Qualcomm</w:t>
              </w:r>
            </w:ins>
          </w:p>
        </w:tc>
        <w:tc>
          <w:tcPr>
            <w:tcW w:w="648" w:type="pct"/>
            <w:tcBorders>
              <w:top w:val="single" w:sz="8" w:space="0" w:color="auto"/>
            </w:tcBorders>
          </w:tcPr>
          <w:p w14:paraId="0B83A96D" w14:textId="03E36C4B" w:rsidR="000458C0" w:rsidRDefault="00594E67" w:rsidP="00714625">
            <w:pPr>
              <w:spacing w:after="120"/>
              <w:jc w:val="center"/>
            </w:pPr>
            <w:ins w:id="16" w:author="Linhai He" w:date="2020-02-24T20:42:00Z">
              <w:r>
                <w:t>No</w:t>
              </w:r>
            </w:ins>
          </w:p>
        </w:tc>
        <w:tc>
          <w:tcPr>
            <w:tcW w:w="3372" w:type="pct"/>
            <w:tcBorders>
              <w:top w:val="single" w:sz="8" w:space="0" w:color="auto"/>
            </w:tcBorders>
          </w:tcPr>
          <w:p w14:paraId="55077A70" w14:textId="61B65999" w:rsidR="000458C0" w:rsidRDefault="00367F53" w:rsidP="00714625">
            <w:pPr>
              <w:spacing w:after="120"/>
            </w:pPr>
            <w:ins w:id="17" w:author="Linhai He" w:date="2020-02-24T20:42:00Z">
              <w:r w:rsidRPr="00367F53">
                <w:t>In our understanding, at any point of time, UE uses either short or long DRX. When short DRX cycle is running, if WUS is not configured (or not supported) for short DRX cycle, then there is no WUS occasions to monitor.</w:t>
              </w:r>
            </w:ins>
          </w:p>
        </w:tc>
      </w:tr>
      <w:tr w:rsidR="00090848" w14:paraId="57E5F028" w14:textId="77777777" w:rsidTr="00714625">
        <w:trPr>
          <w:trHeight w:val="385"/>
        </w:trPr>
        <w:tc>
          <w:tcPr>
            <w:tcW w:w="980" w:type="pct"/>
          </w:tcPr>
          <w:p w14:paraId="277D40C1" w14:textId="6D152E19" w:rsidR="00090848" w:rsidRDefault="00090848" w:rsidP="00090848">
            <w:pPr>
              <w:spacing w:after="120"/>
            </w:pPr>
            <w:ins w:id="18" w:author="Sethuraman Gurumoorthy" w:date="2020-02-25T05:55:00Z">
              <w:r>
                <w:lastRenderedPageBreak/>
                <w:t>Apple</w:t>
              </w:r>
            </w:ins>
          </w:p>
        </w:tc>
        <w:tc>
          <w:tcPr>
            <w:tcW w:w="648" w:type="pct"/>
          </w:tcPr>
          <w:p w14:paraId="0B29EB6E" w14:textId="62D3F5BE" w:rsidR="00090848" w:rsidRDefault="00090848" w:rsidP="00090848">
            <w:pPr>
              <w:spacing w:after="120"/>
              <w:jc w:val="center"/>
            </w:pPr>
            <w:ins w:id="19" w:author="Sethuraman Gurumoorthy" w:date="2020-02-25T05:55:00Z">
              <w:r>
                <w:t>No</w:t>
              </w:r>
            </w:ins>
          </w:p>
        </w:tc>
        <w:tc>
          <w:tcPr>
            <w:tcW w:w="3372" w:type="pct"/>
          </w:tcPr>
          <w:p w14:paraId="6239A118" w14:textId="7887591B" w:rsidR="00090848" w:rsidRDefault="00090848" w:rsidP="00090848">
            <w:pPr>
              <w:spacing w:after="120"/>
            </w:pPr>
            <w:ins w:id="20" w:author="Sethuraman Gurumoorthy" w:date="2020-02-25T05:55:00Z">
              <w:r>
                <w:t xml:space="preserve">We do not support the WUS applicability on short DRX cycle. </w:t>
              </w:r>
            </w:ins>
          </w:p>
        </w:tc>
      </w:tr>
      <w:tr w:rsidR="00090848" w14:paraId="3CD62665" w14:textId="77777777" w:rsidTr="00714625">
        <w:trPr>
          <w:trHeight w:val="385"/>
        </w:trPr>
        <w:tc>
          <w:tcPr>
            <w:tcW w:w="980" w:type="pct"/>
          </w:tcPr>
          <w:p w14:paraId="2B3B1197" w14:textId="77777777" w:rsidR="00090848" w:rsidRDefault="00090848" w:rsidP="00090848">
            <w:pPr>
              <w:spacing w:after="120"/>
            </w:pPr>
          </w:p>
        </w:tc>
        <w:tc>
          <w:tcPr>
            <w:tcW w:w="648" w:type="pct"/>
          </w:tcPr>
          <w:p w14:paraId="141E8648" w14:textId="77777777" w:rsidR="00090848" w:rsidRDefault="00090848" w:rsidP="00090848">
            <w:pPr>
              <w:spacing w:after="120"/>
              <w:jc w:val="center"/>
            </w:pPr>
          </w:p>
        </w:tc>
        <w:tc>
          <w:tcPr>
            <w:tcW w:w="3372" w:type="pct"/>
          </w:tcPr>
          <w:p w14:paraId="72122303" w14:textId="77777777" w:rsidR="00090848" w:rsidRDefault="00090848" w:rsidP="00090848">
            <w:pPr>
              <w:spacing w:after="120"/>
            </w:pPr>
          </w:p>
        </w:tc>
      </w:tr>
      <w:tr w:rsidR="00090848" w14:paraId="17B753B0" w14:textId="77777777" w:rsidTr="00714625">
        <w:trPr>
          <w:trHeight w:val="39"/>
        </w:trPr>
        <w:tc>
          <w:tcPr>
            <w:tcW w:w="980" w:type="pct"/>
          </w:tcPr>
          <w:p w14:paraId="7E8BD7B7" w14:textId="77777777" w:rsidR="00090848" w:rsidRDefault="00090848" w:rsidP="00090848">
            <w:pPr>
              <w:spacing w:after="120"/>
            </w:pPr>
          </w:p>
        </w:tc>
        <w:tc>
          <w:tcPr>
            <w:tcW w:w="648" w:type="pct"/>
          </w:tcPr>
          <w:p w14:paraId="55DF7E51" w14:textId="77777777" w:rsidR="00090848" w:rsidRDefault="00090848" w:rsidP="00090848">
            <w:pPr>
              <w:spacing w:after="120"/>
              <w:jc w:val="center"/>
            </w:pPr>
          </w:p>
        </w:tc>
        <w:tc>
          <w:tcPr>
            <w:tcW w:w="3372" w:type="pct"/>
          </w:tcPr>
          <w:p w14:paraId="79FDC68F" w14:textId="77777777" w:rsidR="00090848" w:rsidRDefault="00090848" w:rsidP="00090848">
            <w:pPr>
              <w:spacing w:after="120"/>
            </w:pPr>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If the answer to Q2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Heading3"/>
        <w:ind w:left="720" w:hanging="720"/>
      </w:pPr>
      <w:bookmarkStart w:id="21" w:name="_Toc33040709"/>
      <w:bookmarkEnd w:id="21"/>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 xml:space="preserve">UE </w:t>
      </w:r>
      <w:proofErr w:type="spellStart"/>
      <w:r w:rsidR="00B6308E" w:rsidRPr="00632ADB">
        <w:rPr>
          <w:rFonts w:ascii="Times New Roman" w:eastAsiaTheme="minorEastAsia" w:hAnsi="Times New Roman" w:cs="Times New Roman"/>
          <w:i/>
          <w:sz w:val="20"/>
          <w:szCs w:val="20"/>
          <w:lang w:eastAsia="zh-CN"/>
        </w:rPr>
        <w:t>behaviour</w:t>
      </w:r>
      <w:proofErr w:type="spellEnd"/>
      <w:r w:rsidR="00B6308E" w:rsidRPr="00632ADB">
        <w:rPr>
          <w:rFonts w:ascii="Times New Roman" w:eastAsiaTheme="minorEastAsia" w:hAnsi="Times New Roman" w:cs="Times New Roman"/>
          <w:i/>
          <w:sz w:val="20"/>
          <w:szCs w:val="20"/>
          <w:lang w:eastAsia="zh-CN"/>
        </w:rPr>
        <w:t xml:space="preserve">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proofErr w:type="spellStart"/>
      <w:r w:rsidR="00B6308E" w:rsidRPr="00B6308E">
        <w:rPr>
          <w:i/>
          <w:lang w:val="en-GB"/>
        </w:rPr>
        <w:t>drx-onDurationTimer</w:t>
      </w:r>
      <w:proofErr w:type="spellEnd"/>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TableGrid"/>
        <w:tblW w:w="5000" w:type="pct"/>
        <w:tblLook w:val="04A0" w:firstRow="1" w:lastRow="0" w:firstColumn="1" w:lastColumn="0" w:noHBand="0" w:noVBand="1"/>
      </w:tblPr>
      <w:tblGrid>
        <w:gridCol w:w="1579"/>
        <w:gridCol w:w="1340"/>
        <w:gridCol w:w="5703"/>
      </w:tblGrid>
      <w:tr w:rsidR="000D6E17" w14:paraId="63A869F9" w14:textId="77777777" w:rsidTr="00090848">
        <w:trPr>
          <w:trHeight w:val="385"/>
        </w:trPr>
        <w:tc>
          <w:tcPr>
            <w:tcW w:w="916" w:type="pct"/>
            <w:tcBorders>
              <w:bottom w:val="single" w:sz="8" w:space="0" w:color="auto"/>
            </w:tcBorders>
          </w:tcPr>
          <w:p w14:paraId="026ED904" w14:textId="77777777" w:rsidR="000D6E17" w:rsidRPr="00020CC2" w:rsidRDefault="000D6E17" w:rsidP="007A0EEF">
            <w:pPr>
              <w:spacing w:after="120"/>
              <w:rPr>
                <w:b/>
                <w:bCs/>
              </w:rPr>
            </w:pPr>
            <w:r w:rsidRPr="00020CC2">
              <w:rPr>
                <w:b/>
                <w:bCs/>
              </w:rPr>
              <w:t>Company</w:t>
            </w:r>
          </w:p>
        </w:tc>
        <w:tc>
          <w:tcPr>
            <w:tcW w:w="777"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308" w:type="pct"/>
            <w:tcBorders>
              <w:bottom w:val="single" w:sz="8" w:space="0" w:color="auto"/>
            </w:tcBorders>
          </w:tcPr>
          <w:p w14:paraId="0DE6A083" w14:textId="77777777" w:rsidR="000D6E17" w:rsidRPr="00020CC2" w:rsidRDefault="000D6E17" w:rsidP="007A0EEF">
            <w:pPr>
              <w:spacing w:after="120"/>
              <w:rPr>
                <w:b/>
                <w:bCs/>
              </w:rPr>
            </w:pPr>
            <w:r w:rsidRPr="00020CC2">
              <w:rPr>
                <w:b/>
                <w:bCs/>
              </w:rPr>
              <w:t>Comments (if any)</w:t>
            </w:r>
          </w:p>
        </w:tc>
      </w:tr>
      <w:tr w:rsidR="000D6E17" w14:paraId="319935F7" w14:textId="77777777" w:rsidTr="00090848">
        <w:trPr>
          <w:trHeight w:val="377"/>
        </w:trPr>
        <w:tc>
          <w:tcPr>
            <w:tcW w:w="916" w:type="pct"/>
            <w:tcBorders>
              <w:top w:val="single" w:sz="8" w:space="0" w:color="auto"/>
            </w:tcBorders>
          </w:tcPr>
          <w:p w14:paraId="4EF671FD" w14:textId="60DC8158" w:rsidR="000D6E17" w:rsidRDefault="00D75D42" w:rsidP="007A0EEF">
            <w:pPr>
              <w:spacing w:after="120"/>
            </w:pPr>
            <w:ins w:id="22" w:author="Linhai He" w:date="2020-02-24T20:43:00Z">
              <w:r>
                <w:t>Qualcomm</w:t>
              </w:r>
            </w:ins>
          </w:p>
        </w:tc>
        <w:tc>
          <w:tcPr>
            <w:tcW w:w="777" w:type="pct"/>
            <w:tcBorders>
              <w:top w:val="single" w:sz="8" w:space="0" w:color="auto"/>
            </w:tcBorders>
          </w:tcPr>
          <w:p w14:paraId="5F7FCC67" w14:textId="709E551A" w:rsidR="000D6E17" w:rsidRDefault="00D75D42" w:rsidP="007A0EEF">
            <w:pPr>
              <w:spacing w:after="120"/>
              <w:jc w:val="center"/>
            </w:pPr>
            <w:ins w:id="23" w:author="Linhai He" w:date="2020-02-24T20:43:00Z">
              <w:r>
                <w:t>RAN1</w:t>
              </w:r>
            </w:ins>
          </w:p>
        </w:tc>
        <w:tc>
          <w:tcPr>
            <w:tcW w:w="3308" w:type="pct"/>
            <w:tcBorders>
              <w:top w:val="single" w:sz="8" w:space="0" w:color="auto"/>
            </w:tcBorders>
          </w:tcPr>
          <w:p w14:paraId="44D16EEC" w14:textId="5E6AEEE6" w:rsidR="000D6E17" w:rsidRDefault="00A5640E" w:rsidP="007A0EEF">
            <w:pPr>
              <w:spacing w:after="120"/>
            </w:pPr>
            <w:ins w:id="24" w:author="Linhai He" w:date="2020-02-24T20:45:00Z">
              <w:r>
                <w:t>H</w:t>
              </w:r>
            </w:ins>
            <w:ins w:id="25" w:author="Linhai He" w:date="2020-02-24T20:46:00Z">
              <w:r>
                <w:t xml:space="preserve">ow to monitor WUS is a PHY layer issue and </w:t>
              </w:r>
            </w:ins>
            <w:ins w:id="26" w:author="Linhai He" w:date="2020-02-24T21:04:00Z">
              <w:r w:rsidR="00D16495">
                <w:t>hence should be discussed by RAN1.</w:t>
              </w:r>
            </w:ins>
          </w:p>
        </w:tc>
      </w:tr>
      <w:tr w:rsidR="00090848" w14:paraId="69F6E209" w14:textId="77777777" w:rsidTr="00090848">
        <w:trPr>
          <w:trHeight w:val="385"/>
        </w:trPr>
        <w:tc>
          <w:tcPr>
            <w:tcW w:w="916" w:type="pct"/>
          </w:tcPr>
          <w:p w14:paraId="5DB82397" w14:textId="7EF76C92" w:rsidR="00090848" w:rsidRDefault="00090848" w:rsidP="00090848">
            <w:pPr>
              <w:spacing w:after="120"/>
            </w:pPr>
            <w:ins w:id="27" w:author="Sethuraman Gurumoorthy" w:date="2020-02-25T05:56:00Z">
              <w:r>
                <w:t>Apple</w:t>
              </w:r>
            </w:ins>
          </w:p>
        </w:tc>
        <w:tc>
          <w:tcPr>
            <w:tcW w:w="777" w:type="pct"/>
          </w:tcPr>
          <w:p w14:paraId="7C3A300B" w14:textId="6D74516B" w:rsidR="00090848" w:rsidRDefault="002239D7" w:rsidP="00090848">
            <w:pPr>
              <w:spacing w:after="120"/>
              <w:jc w:val="center"/>
            </w:pPr>
            <w:ins w:id="28" w:author="Sethuraman Gurumoorthy" w:date="2020-02-25T06:33:00Z">
              <w:r>
                <w:t>RAN1</w:t>
              </w:r>
            </w:ins>
          </w:p>
        </w:tc>
        <w:tc>
          <w:tcPr>
            <w:tcW w:w="3308" w:type="pct"/>
          </w:tcPr>
          <w:p w14:paraId="5F520E2E" w14:textId="0DAE9939" w:rsidR="00090848" w:rsidRDefault="002239D7" w:rsidP="00090848">
            <w:pPr>
              <w:spacing w:after="120"/>
            </w:pPr>
            <w:ins w:id="29" w:author="Sethuraman Gurumoorthy" w:date="2020-02-25T06:33:00Z">
              <w:r>
                <w:t xml:space="preserve">This is a physical layer issue and </w:t>
              </w:r>
            </w:ins>
            <w:ins w:id="30" w:author="Sethuraman Gurumoorthy" w:date="2020-02-25T06:34:00Z">
              <w:r>
                <w:t>should be discussed by RAN1.</w:t>
              </w:r>
            </w:ins>
            <w:bookmarkStart w:id="31" w:name="_GoBack"/>
            <w:bookmarkEnd w:id="31"/>
          </w:p>
        </w:tc>
      </w:tr>
      <w:tr w:rsidR="00090848" w14:paraId="2B93FF3B" w14:textId="77777777" w:rsidTr="00090848">
        <w:trPr>
          <w:trHeight w:val="385"/>
        </w:trPr>
        <w:tc>
          <w:tcPr>
            <w:tcW w:w="916" w:type="pct"/>
          </w:tcPr>
          <w:p w14:paraId="3F4A5F9E" w14:textId="77777777" w:rsidR="00090848" w:rsidRDefault="00090848" w:rsidP="00090848">
            <w:pPr>
              <w:spacing w:after="120"/>
            </w:pPr>
          </w:p>
        </w:tc>
        <w:tc>
          <w:tcPr>
            <w:tcW w:w="777" w:type="pct"/>
          </w:tcPr>
          <w:p w14:paraId="2342FCE7" w14:textId="77777777" w:rsidR="00090848" w:rsidRDefault="00090848" w:rsidP="00090848">
            <w:pPr>
              <w:spacing w:after="120"/>
              <w:jc w:val="center"/>
            </w:pPr>
          </w:p>
        </w:tc>
        <w:tc>
          <w:tcPr>
            <w:tcW w:w="3308" w:type="pct"/>
          </w:tcPr>
          <w:p w14:paraId="5BECEEDA" w14:textId="77777777" w:rsidR="00090848" w:rsidRDefault="00090848" w:rsidP="00090848">
            <w:pPr>
              <w:spacing w:after="120"/>
            </w:pPr>
          </w:p>
        </w:tc>
      </w:tr>
      <w:tr w:rsidR="00090848" w14:paraId="6EF3FCB5" w14:textId="77777777" w:rsidTr="00090848">
        <w:trPr>
          <w:trHeight w:val="39"/>
        </w:trPr>
        <w:tc>
          <w:tcPr>
            <w:tcW w:w="916" w:type="pct"/>
          </w:tcPr>
          <w:p w14:paraId="67B352B2" w14:textId="77777777" w:rsidR="00090848" w:rsidRDefault="00090848" w:rsidP="00090848">
            <w:pPr>
              <w:spacing w:after="120"/>
            </w:pPr>
          </w:p>
        </w:tc>
        <w:tc>
          <w:tcPr>
            <w:tcW w:w="777" w:type="pct"/>
          </w:tcPr>
          <w:p w14:paraId="657875D1" w14:textId="77777777" w:rsidR="00090848" w:rsidRDefault="00090848" w:rsidP="00090848">
            <w:pPr>
              <w:spacing w:after="120"/>
              <w:jc w:val="center"/>
            </w:pPr>
          </w:p>
        </w:tc>
        <w:tc>
          <w:tcPr>
            <w:tcW w:w="3308" w:type="pct"/>
          </w:tcPr>
          <w:p w14:paraId="594CB621" w14:textId="77777777" w:rsidR="00090848" w:rsidRDefault="00090848" w:rsidP="00090848">
            <w:pPr>
              <w:spacing w:after="120"/>
            </w:pPr>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Heading3"/>
        <w:ind w:left="720" w:hanging="720"/>
      </w:pPr>
      <w:bookmarkStart w:id="32" w:name="_Toc33040710"/>
      <w:bookmarkEnd w:id="32"/>
      <w:r w:rsidRPr="00632ADB">
        <w:rPr>
          <w:rFonts w:ascii="Times New Roman" w:eastAsiaTheme="minorEastAsia" w:hAnsi="Times New Roman" w:cs="Times New Roman"/>
          <w:i/>
          <w:sz w:val="20"/>
          <w:szCs w:val="20"/>
          <w:lang w:eastAsia="zh-CN"/>
        </w:rPr>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51B4A2D4" w:rsidR="007D39F4" w:rsidRDefault="0014316A" w:rsidP="00714625">
            <w:pPr>
              <w:spacing w:after="120"/>
            </w:pPr>
            <w:ins w:id="33" w:author="Linhai He" w:date="2020-02-24T21:10:00Z">
              <w:r>
                <w:t>Qualcomm</w:t>
              </w:r>
            </w:ins>
          </w:p>
        </w:tc>
        <w:tc>
          <w:tcPr>
            <w:tcW w:w="648" w:type="pct"/>
            <w:tcBorders>
              <w:top w:val="single" w:sz="8" w:space="0" w:color="auto"/>
            </w:tcBorders>
          </w:tcPr>
          <w:p w14:paraId="6A4E08D6" w14:textId="7C74C202" w:rsidR="007D39F4" w:rsidRDefault="0014316A" w:rsidP="00714625">
            <w:pPr>
              <w:spacing w:after="120"/>
              <w:jc w:val="center"/>
            </w:pPr>
            <w:ins w:id="34" w:author="Linhai He" w:date="2020-02-24T21:10:00Z">
              <w:r>
                <w:t>No</w:t>
              </w:r>
            </w:ins>
          </w:p>
        </w:tc>
        <w:tc>
          <w:tcPr>
            <w:tcW w:w="3372" w:type="pct"/>
            <w:tcBorders>
              <w:top w:val="single" w:sz="8" w:space="0" w:color="auto"/>
            </w:tcBorders>
          </w:tcPr>
          <w:p w14:paraId="4EB5FB4B" w14:textId="594CF5BD" w:rsidR="007D39F4" w:rsidRDefault="0014316A" w:rsidP="00714625">
            <w:pPr>
              <w:spacing w:after="120"/>
            </w:pPr>
            <w:ins w:id="35" w:author="Linhai He" w:date="2020-02-24T21:10:00Z">
              <w:r>
                <w:t xml:space="preserve">We </w:t>
              </w:r>
            </w:ins>
            <w:ins w:id="36" w:author="Linhai He" w:date="2020-02-24T21:12:00Z">
              <w:r w:rsidR="000F1768">
                <w:t>think the current behaviors are fine and no further enhancement</w:t>
              </w:r>
              <w:r w:rsidR="00CC2248">
                <w:t xml:space="preserve"> is needed.</w:t>
              </w:r>
            </w:ins>
          </w:p>
        </w:tc>
      </w:tr>
      <w:tr w:rsidR="007A0EEF" w14:paraId="4B14861A" w14:textId="77777777" w:rsidTr="00714625">
        <w:trPr>
          <w:trHeight w:val="385"/>
        </w:trPr>
        <w:tc>
          <w:tcPr>
            <w:tcW w:w="980" w:type="pct"/>
          </w:tcPr>
          <w:p w14:paraId="72BEE7E9" w14:textId="2B650CD0" w:rsidR="007A0EEF" w:rsidRDefault="007A0EEF" w:rsidP="007A0EEF">
            <w:pPr>
              <w:spacing w:after="120"/>
            </w:pPr>
            <w:ins w:id="37" w:author="Sethuraman Gurumoorthy" w:date="2020-02-25T05:58:00Z">
              <w:r>
                <w:t>Apple</w:t>
              </w:r>
            </w:ins>
          </w:p>
        </w:tc>
        <w:tc>
          <w:tcPr>
            <w:tcW w:w="648" w:type="pct"/>
          </w:tcPr>
          <w:p w14:paraId="20D3D0FB" w14:textId="797CB951" w:rsidR="007A0EEF" w:rsidRDefault="007A0EEF" w:rsidP="007A0EEF">
            <w:pPr>
              <w:spacing w:after="120"/>
              <w:jc w:val="center"/>
            </w:pPr>
            <w:ins w:id="38" w:author="Sethuraman Gurumoorthy" w:date="2020-02-25T05:58:00Z">
              <w:r>
                <w:t>No</w:t>
              </w:r>
            </w:ins>
          </w:p>
        </w:tc>
        <w:tc>
          <w:tcPr>
            <w:tcW w:w="3372" w:type="pct"/>
          </w:tcPr>
          <w:p w14:paraId="7904E00F" w14:textId="40DE5FF9" w:rsidR="007A0EEF" w:rsidRDefault="007A0EEF" w:rsidP="007A0EEF">
            <w:pPr>
              <w:spacing w:after="120"/>
            </w:pPr>
            <w:ins w:id="39" w:author="Sethuraman Gurumoorthy" w:date="2020-02-25T05:58:00Z">
              <w:r>
                <w:t>The WUS indication is just to control the UE monitoring the PDCCH for the UE dedicated transmission, and there is no impact the SI/paging mechanism.</w:t>
              </w:r>
            </w:ins>
          </w:p>
        </w:tc>
      </w:tr>
      <w:tr w:rsidR="007A0EEF" w14:paraId="5B26566E" w14:textId="77777777" w:rsidTr="00714625">
        <w:trPr>
          <w:trHeight w:val="385"/>
        </w:trPr>
        <w:tc>
          <w:tcPr>
            <w:tcW w:w="980" w:type="pct"/>
          </w:tcPr>
          <w:p w14:paraId="6D696796" w14:textId="77777777" w:rsidR="007A0EEF" w:rsidRDefault="007A0EEF" w:rsidP="007A0EEF">
            <w:pPr>
              <w:spacing w:after="120"/>
            </w:pPr>
          </w:p>
        </w:tc>
        <w:tc>
          <w:tcPr>
            <w:tcW w:w="648" w:type="pct"/>
          </w:tcPr>
          <w:p w14:paraId="7FB7E504" w14:textId="77777777" w:rsidR="007A0EEF" w:rsidRDefault="007A0EEF" w:rsidP="007A0EEF">
            <w:pPr>
              <w:spacing w:after="120"/>
              <w:jc w:val="center"/>
            </w:pPr>
          </w:p>
        </w:tc>
        <w:tc>
          <w:tcPr>
            <w:tcW w:w="3372" w:type="pct"/>
          </w:tcPr>
          <w:p w14:paraId="4CD9D0A6" w14:textId="77777777" w:rsidR="007A0EEF" w:rsidRDefault="007A0EEF" w:rsidP="007A0EEF">
            <w:pPr>
              <w:spacing w:after="120"/>
            </w:pPr>
          </w:p>
        </w:tc>
      </w:tr>
      <w:tr w:rsidR="007A0EEF" w14:paraId="0095B26D" w14:textId="77777777" w:rsidTr="00714625">
        <w:trPr>
          <w:trHeight w:val="39"/>
        </w:trPr>
        <w:tc>
          <w:tcPr>
            <w:tcW w:w="980" w:type="pct"/>
          </w:tcPr>
          <w:p w14:paraId="68CEA9E7" w14:textId="77777777" w:rsidR="007A0EEF" w:rsidRDefault="007A0EEF" w:rsidP="007A0EEF">
            <w:pPr>
              <w:spacing w:after="120"/>
            </w:pPr>
          </w:p>
        </w:tc>
        <w:tc>
          <w:tcPr>
            <w:tcW w:w="648" w:type="pct"/>
          </w:tcPr>
          <w:p w14:paraId="5B58EAFE" w14:textId="77777777" w:rsidR="007A0EEF" w:rsidRDefault="007A0EEF" w:rsidP="007A0EEF">
            <w:pPr>
              <w:spacing w:after="120"/>
              <w:jc w:val="center"/>
            </w:pPr>
          </w:p>
        </w:tc>
        <w:tc>
          <w:tcPr>
            <w:tcW w:w="3372" w:type="pct"/>
          </w:tcPr>
          <w:p w14:paraId="7D3BF793" w14:textId="77777777" w:rsidR="007A0EEF" w:rsidRDefault="007A0EEF" w:rsidP="007A0EEF">
            <w:pPr>
              <w:spacing w:after="120"/>
            </w:pPr>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If the answer to Q4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Heading3"/>
        <w:ind w:left="720" w:hanging="720"/>
      </w:pPr>
      <w:bookmarkStart w:id="40" w:name="_Toc33040711"/>
      <w:bookmarkEnd w:id="40"/>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lastRenderedPageBreak/>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2EF6759E" w:rsidR="00434858" w:rsidRDefault="00A93A54" w:rsidP="00714625">
            <w:pPr>
              <w:spacing w:after="120"/>
            </w:pPr>
            <w:ins w:id="41" w:author="Linhai He" w:date="2020-02-24T21:13:00Z">
              <w:r>
                <w:t>Qualcomm</w:t>
              </w:r>
            </w:ins>
          </w:p>
        </w:tc>
        <w:tc>
          <w:tcPr>
            <w:tcW w:w="648" w:type="pct"/>
            <w:tcBorders>
              <w:top w:val="single" w:sz="8" w:space="0" w:color="auto"/>
            </w:tcBorders>
          </w:tcPr>
          <w:p w14:paraId="7D61A42A" w14:textId="582B0965" w:rsidR="00434858" w:rsidRDefault="00A93A54" w:rsidP="00714625">
            <w:pPr>
              <w:spacing w:after="120"/>
              <w:jc w:val="center"/>
            </w:pPr>
            <w:ins w:id="42" w:author="Linhai He" w:date="2020-02-24T21:13:00Z">
              <w:r>
                <w:t>Yes</w:t>
              </w:r>
            </w:ins>
          </w:p>
        </w:tc>
        <w:tc>
          <w:tcPr>
            <w:tcW w:w="3372" w:type="pct"/>
            <w:tcBorders>
              <w:top w:val="single" w:sz="8" w:space="0" w:color="auto"/>
            </w:tcBorders>
          </w:tcPr>
          <w:p w14:paraId="25E3CE14" w14:textId="7283281F" w:rsidR="00434858" w:rsidRDefault="00873667" w:rsidP="00714625">
            <w:pPr>
              <w:spacing w:after="120"/>
            </w:pPr>
            <w:ins w:id="43" w:author="Linhai He" w:date="2020-02-24T21:18:00Z">
              <w:r>
                <w:t xml:space="preserve">We think this is </w:t>
              </w:r>
              <w:r w:rsidR="00661669">
                <w:t>a</w:t>
              </w:r>
            </w:ins>
            <w:ins w:id="44" w:author="Linhai He" w:date="2020-02-24T21:19:00Z">
              <w:r w:rsidR="004735E2">
                <w:t>n important</w:t>
              </w:r>
            </w:ins>
            <w:ins w:id="45" w:author="Linhai He" w:date="2020-02-24T21:18:00Z">
              <w:r w:rsidR="00661669">
                <w:t xml:space="preserve"> feature to have</w:t>
              </w:r>
            </w:ins>
            <w:ins w:id="46" w:author="Linhai He" w:date="2020-02-24T21:19:00Z">
              <w:r w:rsidR="004735E2">
                <w:t xml:space="preserve">, given that </w:t>
              </w:r>
            </w:ins>
            <w:ins w:id="47" w:author="Linhai He" w:date="2020-02-24T21:18:00Z">
              <w:r w:rsidR="00661669">
                <w:t xml:space="preserve">network </w:t>
              </w:r>
            </w:ins>
            <w:ins w:id="48" w:author="Linhai He" w:date="2020-02-24T21:20:00Z">
              <w:r w:rsidR="001F52CD">
                <w:t xml:space="preserve">now </w:t>
              </w:r>
            </w:ins>
            <w:ins w:id="49" w:author="Linhai He" w:date="2020-02-24T21:19:00Z">
              <w:r w:rsidR="004735E2">
                <w:t>has the option to require U</w:t>
              </w:r>
            </w:ins>
            <w:ins w:id="50" w:author="Linhai He" w:date="2020-02-24T21:20:00Z">
              <w:r w:rsidR="004735E2">
                <w:t xml:space="preserve">E to report </w:t>
              </w:r>
            </w:ins>
            <w:ins w:id="51" w:author="Linhai He" w:date="2020-02-24T21:18:00Z">
              <w:r w:rsidR="00661669">
                <w:t xml:space="preserve">L1-RSRP </w:t>
              </w:r>
            </w:ins>
            <w:ins w:id="52" w:author="Linhai He" w:date="2020-02-24T21:20:00Z">
              <w:r w:rsidR="004735E2">
                <w:t xml:space="preserve">even if </w:t>
              </w:r>
              <w:r w:rsidR="001F52CD">
                <w:t xml:space="preserve">DCP indicates no wakeup. </w:t>
              </w:r>
              <w:r w:rsidR="002E4CE2">
                <w:t xml:space="preserve">This is because </w:t>
              </w:r>
            </w:ins>
            <w:ins w:id="53" w:author="Linhai He" w:date="2020-02-24T21:21:00Z">
              <w:r w:rsidR="002E4CE2">
                <w:t>network may configure L1-RSRP with short periodicity</w:t>
              </w:r>
            </w:ins>
            <w:ins w:id="54" w:author="Linhai He" w:date="2020-02-24T21:23:00Z">
              <w:r w:rsidR="009C6A86">
                <w:t xml:space="preserve"> during active traffic</w:t>
              </w:r>
            </w:ins>
            <w:ins w:id="55" w:author="Linhai He" w:date="2020-02-24T21:22:00Z">
              <w:r w:rsidR="009C6A86">
                <w:t xml:space="preserve">, in order to continuously </w:t>
              </w:r>
            </w:ins>
            <w:ins w:id="56" w:author="Linhai He" w:date="2020-02-24T21:23:00Z">
              <w:r w:rsidR="009C6A86">
                <w:t xml:space="preserve">refine UE’s serving beams </w:t>
              </w:r>
            </w:ins>
            <w:ins w:id="57" w:author="Linhai He" w:date="2020-02-24T21:21:00Z">
              <w:r w:rsidR="0093224C">
                <w:t>to achieve high throughput. But if D</w:t>
              </w:r>
            </w:ins>
            <w:ins w:id="58" w:author="Linhai He" w:date="2020-02-24T21:22:00Z">
              <w:r w:rsidR="0093224C">
                <w:t>CP indicates no data, then</w:t>
              </w:r>
              <w:r w:rsidR="00393CF5">
                <w:t xml:space="preserve"> there is no need for UE to report L1-RSRP frequently. </w:t>
              </w:r>
            </w:ins>
            <w:ins w:id="59" w:author="Linhai He" w:date="2020-02-24T21:23:00Z">
              <w:r w:rsidR="00166863">
                <w:t xml:space="preserve">Network only needs occasional L1-RSRP report to ensure </w:t>
              </w:r>
            </w:ins>
            <w:ins w:id="60" w:author="Linhai He" w:date="2020-02-24T21:24:00Z">
              <w:r w:rsidR="001D199B">
                <w:t>UE has a working PDCCH beam to receive DCP.</w:t>
              </w:r>
              <w:r w:rsidR="00067F79">
                <w:t xml:space="preserve"> This </w:t>
              </w:r>
            </w:ins>
            <w:ins w:id="61" w:author="Linhai He" w:date="2020-02-24T21:25:00Z">
              <w:r w:rsidR="00067F79">
                <w:t xml:space="preserve">can be done by </w:t>
              </w:r>
              <w:r w:rsidR="00672058">
                <w:t xml:space="preserve">scaling up the periodicity of L1-RSRP when there is no data, </w:t>
              </w:r>
              <w:r w:rsidR="007A6333">
                <w:t>as proposed</w:t>
              </w:r>
            </w:ins>
            <w:ins w:id="62" w:author="Linhai He" w:date="2020-02-24T21:29:00Z">
              <w:r w:rsidR="006865C8">
                <w:t xml:space="preserve"> by [12]</w:t>
              </w:r>
            </w:ins>
            <w:ins w:id="63" w:author="Linhai He" w:date="2020-02-24T21:25:00Z">
              <w:r w:rsidR="007A6333">
                <w:t>.</w:t>
              </w:r>
            </w:ins>
            <w:ins w:id="64" w:author="Linhai He" w:date="2020-02-24T21:21:00Z">
              <w:r w:rsidR="002E4CE2">
                <w:t xml:space="preserve"> </w:t>
              </w:r>
            </w:ins>
            <w:ins w:id="65" w:author="Linhai He" w:date="2020-02-24T21:20:00Z">
              <w:r w:rsidR="004735E2">
                <w:t xml:space="preserve"> </w:t>
              </w:r>
            </w:ins>
            <w:ins w:id="66" w:author="Linhai He" w:date="2020-02-24T21:18:00Z">
              <w:r w:rsidR="00661669">
                <w:t xml:space="preserve"> </w:t>
              </w:r>
            </w:ins>
          </w:p>
        </w:tc>
      </w:tr>
      <w:tr w:rsidR="007A0EEF" w14:paraId="0B94B253" w14:textId="77777777" w:rsidTr="00714625">
        <w:trPr>
          <w:trHeight w:val="385"/>
        </w:trPr>
        <w:tc>
          <w:tcPr>
            <w:tcW w:w="980" w:type="pct"/>
          </w:tcPr>
          <w:p w14:paraId="68F607C2" w14:textId="3022EF84" w:rsidR="007A0EEF" w:rsidRDefault="007A0EEF" w:rsidP="007A0EEF">
            <w:pPr>
              <w:spacing w:after="120"/>
            </w:pPr>
            <w:ins w:id="67" w:author="Sethuraman Gurumoorthy" w:date="2020-02-25T05:58:00Z">
              <w:r>
                <w:t>Apple</w:t>
              </w:r>
            </w:ins>
          </w:p>
        </w:tc>
        <w:tc>
          <w:tcPr>
            <w:tcW w:w="648" w:type="pct"/>
          </w:tcPr>
          <w:p w14:paraId="419483C1" w14:textId="678FDB82" w:rsidR="007A0EEF" w:rsidRDefault="007A0EEF" w:rsidP="007A0EEF">
            <w:pPr>
              <w:spacing w:after="120"/>
              <w:jc w:val="center"/>
            </w:pPr>
            <w:ins w:id="68" w:author="Sethuraman Gurumoorthy" w:date="2020-02-25T05:58:00Z">
              <w:r>
                <w:t>Yes</w:t>
              </w:r>
            </w:ins>
          </w:p>
        </w:tc>
        <w:tc>
          <w:tcPr>
            <w:tcW w:w="3372" w:type="pct"/>
          </w:tcPr>
          <w:p w14:paraId="798F5AA0" w14:textId="14E4F2FB" w:rsidR="007A0EEF" w:rsidRDefault="007A0EEF" w:rsidP="007A0EEF">
            <w:pPr>
              <w:spacing w:after="120"/>
            </w:pPr>
            <w:ins w:id="69" w:author="Sethuraman Gurumoorthy" w:date="2020-02-25T05:58:00Z">
              <w:r>
                <w:t xml:space="preserve">It can provide both benefits in NW and UE side at the same time. NW can track UE radio quality and UE can save power compared to legacy periodic CSI report. </w:t>
              </w:r>
            </w:ins>
          </w:p>
        </w:tc>
      </w:tr>
      <w:tr w:rsidR="007A0EEF" w14:paraId="101A6900" w14:textId="77777777" w:rsidTr="00714625">
        <w:trPr>
          <w:trHeight w:val="385"/>
        </w:trPr>
        <w:tc>
          <w:tcPr>
            <w:tcW w:w="980" w:type="pct"/>
          </w:tcPr>
          <w:p w14:paraId="6289D9EA" w14:textId="77777777" w:rsidR="007A0EEF" w:rsidRDefault="007A0EEF" w:rsidP="007A0EEF">
            <w:pPr>
              <w:spacing w:after="120"/>
            </w:pPr>
          </w:p>
        </w:tc>
        <w:tc>
          <w:tcPr>
            <w:tcW w:w="648" w:type="pct"/>
          </w:tcPr>
          <w:p w14:paraId="5D79D5F3" w14:textId="77777777" w:rsidR="007A0EEF" w:rsidRDefault="007A0EEF" w:rsidP="007A0EEF">
            <w:pPr>
              <w:spacing w:after="120"/>
              <w:jc w:val="center"/>
            </w:pPr>
          </w:p>
        </w:tc>
        <w:tc>
          <w:tcPr>
            <w:tcW w:w="3372" w:type="pct"/>
          </w:tcPr>
          <w:p w14:paraId="2611B35B" w14:textId="77777777" w:rsidR="007A0EEF" w:rsidRDefault="007A0EEF" w:rsidP="007A0EEF">
            <w:pPr>
              <w:spacing w:after="120"/>
            </w:pPr>
          </w:p>
        </w:tc>
      </w:tr>
      <w:tr w:rsidR="007A0EEF" w14:paraId="253D8201" w14:textId="77777777" w:rsidTr="00714625">
        <w:trPr>
          <w:trHeight w:val="39"/>
        </w:trPr>
        <w:tc>
          <w:tcPr>
            <w:tcW w:w="980" w:type="pct"/>
          </w:tcPr>
          <w:p w14:paraId="603AEEA7" w14:textId="77777777" w:rsidR="007A0EEF" w:rsidRDefault="007A0EEF" w:rsidP="007A0EEF">
            <w:pPr>
              <w:spacing w:after="120"/>
            </w:pPr>
          </w:p>
        </w:tc>
        <w:tc>
          <w:tcPr>
            <w:tcW w:w="648" w:type="pct"/>
          </w:tcPr>
          <w:p w14:paraId="4FE26BB6" w14:textId="77777777" w:rsidR="007A0EEF" w:rsidRDefault="007A0EEF" w:rsidP="007A0EEF">
            <w:pPr>
              <w:spacing w:after="120"/>
              <w:jc w:val="center"/>
            </w:pPr>
          </w:p>
        </w:tc>
        <w:tc>
          <w:tcPr>
            <w:tcW w:w="3372" w:type="pct"/>
          </w:tcPr>
          <w:p w14:paraId="3C4B064D" w14:textId="77777777" w:rsidR="007A0EEF" w:rsidRDefault="007A0EEF" w:rsidP="007A0EEF">
            <w:pPr>
              <w:spacing w:after="120"/>
            </w:pPr>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t>Q5b</w:t>
      </w:r>
      <w:r w:rsidRPr="00152CDC">
        <w:rPr>
          <w:i/>
          <w:iCs/>
        </w:rPr>
        <w:t xml:space="preserve">. </w:t>
      </w:r>
      <w:r>
        <w:rPr>
          <w:i/>
          <w:iCs/>
        </w:rPr>
        <w:t>If the answer to Q5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143BBE90" w:rsidR="00434858" w:rsidRDefault="009E73DF" w:rsidP="00714625">
            <w:pPr>
              <w:spacing w:after="120"/>
            </w:pPr>
            <w:ins w:id="70" w:author="Linhai He" w:date="2020-02-24T21:14:00Z">
              <w:r>
                <w:t>Qualcomm</w:t>
              </w:r>
            </w:ins>
          </w:p>
        </w:tc>
        <w:tc>
          <w:tcPr>
            <w:tcW w:w="648" w:type="pct"/>
            <w:tcBorders>
              <w:top w:val="single" w:sz="8" w:space="0" w:color="auto"/>
            </w:tcBorders>
          </w:tcPr>
          <w:p w14:paraId="202A6844" w14:textId="300191A1" w:rsidR="00434858" w:rsidRDefault="009E73DF" w:rsidP="00714625">
            <w:pPr>
              <w:spacing w:after="120"/>
              <w:jc w:val="center"/>
            </w:pPr>
            <w:ins w:id="71" w:author="Linhai He" w:date="2020-02-24T21:14:00Z">
              <w:r>
                <w:t>Yes</w:t>
              </w:r>
            </w:ins>
          </w:p>
        </w:tc>
        <w:tc>
          <w:tcPr>
            <w:tcW w:w="3372" w:type="pct"/>
            <w:tcBorders>
              <w:top w:val="single" w:sz="8" w:space="0" w:color="auto"/>
            </w:tcBorders>
          </w:tcPr>
          <w:p w14:paraId="15EEC1D6" w14:textId="77777777" w:rsidR="00434858" w:rsidRDefault="00434858" w:rsidP="00714625">
            <w:pPr>
              <w:spacing w:after="120"/>
            </w:pPr>
          </w:p>
        </w:tc>
      </w:tr>
      <w:tr w:rsidR="007A0EEF" w14:paraId="6278AB8D" w14:textId="77777777" w:rsidTr="00714625">
        <w:trPr>
          <w:trHeight w:val="385"/>
        </w:trPr>
        <w:tc>
          <w:tcPr>
            <w:tcW w:w="980" w:type="pct"/>
          </w:tcPr>
          <w:p w14:paraId="1D273D65" w14:textId="4566B6DD" w:rsidR="007A0EEF" w:rsidRDefault="007A0EEF" w:rsidP="007A0EEF">
            <w:pPr>
              <w:spacing w:after="120"/>
            </w:pPr>
            <w:ins w:id="72" w:author="Sethuraman Gurumoorthy" w:date="2020-02-25T05:59:00Z">
              <w:r>
                <w:t>Apple</w:t>
              </w:r>
            </w:ins>
          </w:p>
        </w:tc>
        <w:tc>
          <w:tcPr>
            <w:tcW w:w="648" w:type="pct"/>
          </w:tcPr>
          <w:p w14:paraId="056B131A" w14:textId="16B30294" w:rsidR="007A0EEF" w:rsidRDefault="007A0EEF" w:rsidP="007A0EEF">
            <w:pPr>
              <w:spacing w:after="120"/>
              <w:jc w:val="center"/>
            </w:pPr>
            <w:ins w:id="73" w:author="Sethuraman Gurumoorthy" w:date="2020-02-25T05:59:00Z">
              <w:r>
                <w:t>Yes</w:t>
              </w:r>
            </w:ins>
          </w:p>
        </w:tc>
        <w:tc>
          <w:tcPr>
            <w:tcW w:w="3372" w:type="pct"/>
          </w:tcPr>
          <w:p w14:paraId="6C76A940" w14:textId="77777777" w:rsidR="007A0EEF" w:rsidRDefault="007A0EEF" w:rsidP="007A0EEF">
            <w:pPr>
              <w:spacing w:after="120"/>
              <w:rPr>
                <w:ins w:id="74" w:author="Sethuraman Gurumoorthy" w:date="2020-02-25T05:59:00Z"/>
              </w:rPr>
            </w:pPr>
            <w:ins w:id="75" w:author="Sethuraman Gurumoorthy" w:date="2020-02-25T05:59:00Z">
              <w:r>
                <w:t xml:space="preserve">If UE keeps in “sleep” DRX cycle  for N-1 times, UE will </w:t>
              </w:r>
              <w:proofErr w:type="spellStart"/>
              <w:r>
                <w:t>wakeup</w:t>
              </w:r>
              <w:proofErr w:type="spellEnd"/>
              <w:r>
                <w:t xml:space="preserve"> in the Nth “sleep” DRX cycle for the L1_RSRP/CSI report. </w:t>
              </w:r>
            </w:ins>
          </w:p>
          <w:p w14:paraId="1F47F303" w14:textId="77777777" w:rsidR="007A0EEF" w:rsidRDefault="007A0EEF" w:rsidP="007A0EEF">
            <w:pPr>
              <w:spacing w:after="120"/>
              <w:rPr>
                <w:ins w:id="76" w:author="Sethuraman Gurumoorthy" w:date="2020-02-25T05:59:00Z"/>
              </w:rPr>
            </w:pPr>
            <w:ins w:id="77" w:author="Sethuraman Gurumoorthy" w:date="2020-02-25T05:59:00Z">
              <w:r>
                <w:t xml:space="preserve">According to current running CR, if NW configures L1_RSRP/CSI report for each DRX cycle, it can assume the N=1. </w:t>
              </w:r>
            </w:ins>
          </w:p>
          <w:p w14:paraId="2642902F" w14:textId="77777777" w:rsidR="007A0EEF" w:rsidRDefault="007A0EEF" w:rsidP="007A0EEF">
            <w:pPr>
              <w:spacing w:after="120"/>
              <w:rPr>
                <w:ins w:id="78" w:author="Sethuraman Gurumoorthy" w:date="2020-02-25T05:59:00Z"/>
              </w:rPr>
            </w:pPr>
            <w:ins w:id="79"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7C883E4" w14:textId="62A22999" w:rsidR="007A0EEF" w:rsidRDefault="007A0EEF" w:rsidP="007A0EEF">
            <w:pPr>
              <w:spacing w:after="120"/>
            </w:pPr>
            <w:ins w:id="80" w:author="Sethuraman Gurumoorthy" w:date="2020-02-25T05:59:00Z">
              <w:r>
                <w:t>Actual NW deployment could decide the optimal value of “N” taking into account necessary UE and NW performance characteristics.</w:t>
              </w:r>
            </w:ins>
          </w:p>
        </w:tc>
      </w:tr>
      <w:tr w:rsidR="007A0EEF" w14:paraId="5ECBDCCE" w14:textId="77777777" w:rsidTr="00714625">
        <w:trPr>
          <w:trHeight w:val="385"/>
        </w:trPr>
        <w:tc>
          <w:tcPr>
            <w:tcW w:w="980" w:type="pct"/>
          </w:tcPr>
          <w:p w14:paraId="4A5A2573" w14:textId="77777777" w:rsidR="007A0EEF" w:rsidRDefault="007A0EEF" w:rsidP="007A0EEF">
            <w:pPr>
              <w:spacing w:after="120"/>
            </w:pPr>
          </w:p>
        </w:tc>
        <w:tc>
          <w:tcPr>
            <w:tcW w:w="648" w:type="pct"/>
          </w:tcPr>
          <w:p w14:paraId="7F5B95D3" w14:textId="77777777" w:rsidR="007A0EEF" w:rsidRDefault="007A0EEF" w:rsidP="007A0EEF">
            <w:pPr>
              <w:spacing w:after="120"/>
              <w:jc w:val="center"/>
            </w:pPr>
          </w:p>
        </w:tc>
        <w:tc>
          <w:tcPr>
            <w:tcW w:w="3372" w:type="pct"/>
          </w:tcPr>
          <w:p w14:paraId="778FB2D0" w14:textId="77777777" w:rsidR="007A0EEF" w:rsidRDefault="007A0EEF" w:rsidP="007A0EEF">
            <w:pPr>
              <w:spacing w:after="120"/>
            </w:pPr>
          </w:p>
        </w:tc>
      </w:tr>
      <w:tr w:rsidR="007A0EEF" w14:paraId="749B1499" w14:textId="77777777" w:rsidTr="00714625">
        <w:trPr>
          <w:trHeight w:val="39"/>
        </w:trPr>
        <w:tc>
          <w:tcPr>
            <w:tcW w:w="980" w:type="pct"/>
          </w:tcPr>
          <w:p w14:paraId="4DE2C5CB" w14:textId="77777777" w:rsidR="007A0EEF" w:rsidRDefault="007A0EEF" w:rsidP="007A0EEF">
            <w:pPr>
              <w:spacing w:after="120"/>
            </w:pPr>
          </w:p>
        </w:tc>
        <w:tc>
          <w:tcPr>
            <w:tcW w:w="648" w:type="pct"/>
          </w:tcPr>
          <w:p w14:paraId="0FCAD95C" w14:textId="77777777" w:rsidR="007A0EEF" w:rsidRDefault="007A0EEF" w:rsidP="007A0EEF">
            <w:pPr>
              <w:spacing w:after="120"/>
              <w:jc w:val="center"/>
            </w:pPr>
          </w:p>
        </w:tc>
        <w:tc>
          <w:tcPr>
            <w:tcW w:w="3372" w:type="pct"/>
          </w:tcPr>
          <w:p w14:paraId="74016560" w14:textId="77777777" w:rsidR="007A0EEF" w:rsidRDefault="007A0EEF" w:rsidP="007A0EEF">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Heading3"/>
        <w:ind w:left="720" w:hanging="720"/>
      </w:pPr>
      <w:bookmarkStart w:id="81" w:name="_Toc33040712"/>
      <w:bookmarkEnd w:id="81"/>
      <w:r w:rsidRPr="00632ADB">
        <w:rPr>
          <w:rFonts w:ascii="Times New Roman" w:eastAsiaTheme="minorEastAsia" w:hAnsi="Times New Roman" w:cs="Times New Roman"/>
          <w:i/>
          <w:sz w:val="20"/>
          <w:szCs w:val="20"/>
          <w:lang w:eastAsia="zh-CN"/>
        </w:rPr>
        <w:t>Issue #6: DCP mis-detection avoidance</w:t>
      </w:r>
    </w:p>
    <w:p w14:paraId="099C8621" w14:textId="77777777" w:rsidR="00277C7B" w:rsidRPr="00707D41" w:rsidRDefault="00277C7B" w:rsidP="00277C7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4E658E0D" w:rsidR="00434858" w:rsidRDefault="007A6333" w:rsidP="00714625">
            <w:pPr>
              <w:spacing w:after="120"/>
            </w:pPr>
            <w:ins w:id="82" w:author="Linhai He" w:date="2020-02-24T21:25:00Z">
              <w:r>
                <w:lastRenderedPageBreak/>
                <w:t>Qualcomm</w:t>
              </w:r>
            </w:ins>
          </w:p>
        </w:tc>
        <w:tc>
          <w:tcPr>
            <w:tcW w:w="648" w:type="pct"/>
            <w:tcBorders>
              <w:top w:val="single" w:sz="8" w:space="0" w:color="auto"/>
            </w:tcBorders>
          </w:tcPr>
          <w:p w14:paraId="715D62AA" w14:textId="1DEC6280" w:rsidR="00434858" w:rsidRDefault="007A6333" w:rsidP="00714625">
            <w:pPr>
              <w:spacing w:after="120"/>
              <w:jc w:val="center"/>
            </w:pPr>
            <w:ins w:id="83" w:author="Linhai He" w:date="2020-02-24T21:25:00Z">
              <w:r>
                <w:t>No</w:t>
              </w:r>
            </w:ins>
          </w:p>
        </w:tc>
        <w:tc>
          <w:tcPr>
            <w:tcW w:w="3372" w:type="pct"/>
            <w:tcBorders>
              <w:top w:val="single" w:sz="8" w:space="0" w:color="auto"/>
            </w:tcBorders>
          </w:tcPr>
          <w:p w14:paraId="269F105E" w14:textId="2E45875B" w:rsidR="00434858" w:rsidRDefault="00757A48" w:rsidP="00714625">
            <w:pPr>
              <w:spacing w:after="120"/>
            </w:pPr>
            <w:ins w:id="84" w:author="Linhai He" w:date="2020-02-24T21:27:00Z">
              <w:r>
                <w:t>We think s</w:t>
              </w:r>
            </w:ins>
            <w:ins w:id="85" w:author="Linhai He" w:date="2020-02-24T21:26:00Z">
              <w:r>
                <w:t>imilar effect</w:t>
              </w:r>
              <w:r w:rsidRPr="00757A48">
                <w:t xml:space="preserve"> can </w:t>
              </w:r>
            </w:ins>
            <w:ins w:id="86" w:author="Linhai He" w:date="2020-02-24T21:27:00Z">
              <w:r>
                <w:t xml:space="preserve">already </w:t>
              </w:r>
            </w:ins>
            <w:ins w:id="87" w:author="Linhai He" w:date="2020-02-24T21:26:00Z">
              <w:r w:rsidRPr="00757A48">
                <w:t xml:space="preserve">be achieved </w:t>
              </w:r>
            </w:ins>
            <w:ins w:id="88" w:author="Linhai He" w:date="2020-02-24T21:27:00Z">
              <w:r>
                <w:t>with the existing behaviors</w:t>
              </w:r>
            </w:ins>
            <w:ins w:id="89" w:author="Linhai He" w:date="2020-02-24T21:26:00Z">
              <w:r w:rsidRPr="00757A48">
                <w:t xml:space="preserve">. For example, network can learn about </w:t>
              </w:r>
            </w:ins>
            <w:ins w:id="90" w:author="Linhai He" w:date="2020-02-24T21:27:00Z">
              <w:r w:rsidR="00572184">
                <w:t>UE’s link quality</w:t>
              </w:r>
            </w:ins>
            <w:ins w:id="91" w:author="Linhai He" w:date="2020-02-24T21:26:00Z">
              <w:r w:rsidRPr="00757A48">
                <w:t xml:space="preserve"> from UE’s measurement report. If link quality </w:t>
              </w:r>
            </w:ins>
            <w:ins w:id="92" w:author="Linhai He" w:date="2020-02-24T21:28:00Z">
              <w:r w:rsidR="00FE139C">
                <w:t xml:space="preserve">has dropped and mis-detection of DCP may become </w:t>
              </w:r>
            </w:ins>
            <w:ins w:id="93" w:author="Linhai He" w:date="2020-02-24T21:26:00Z">
              <w:r w:rsidRPr="00757A48">
                <w:t>a concern, NW can configure UE to wake</w:t>
              </w:r>
            </w:ins>
            <w:ins w:id="94" w:author="Linhai He" w:date="2020-02-24T21:28:00Z">
              <w:r w:rsidR="00FE139C">
                <w:t xml:space="preserve"> </w:t>
              </w:r>
            </w:ins>
            <w:ins w:id="95" w:author="Linhai He" w:date="2020-02-24T21:26:00Z">
              <w:r w:rsidRPr="00757A48">
                <w:t xml:space="preserve">up if WUS is not received. </w:t>
              </w:r>
            </w:ins>
            <w:ins w:id="96" w:author="Linhai He" w:date="2020-02-24T21:29:00Z">
              <w:r w:rsidR="006865C8">
                <w:t>Or alternatively</w:t>
              </w:r>
            </w:ins>
            <w:ins w:id="97" w:author="Linhai He" w:date="2020-02-24T21:26:00Z">
              <w:r w:rsidRPr="00757A48">
                <w:t>, what is proposed can be just UE implementation</w:t>
              </w:r>
            </w:ins>
            <w:ins w:id="98" w:author="Linhai He" w:date="2020-02-24T21:30:00Z">
              <w:r w:rsidR="0012201F">
                <w:t xml:space="preserve">, i.e. </w:t>
              </w:r>
            </w:ins>
            <w:ins w:id="99" w:author="Linhai He" w:date="2020-02-24T21:29:00Z">
              <w:r w:rsidR="0012201F">
                <w:t>U</w:t>
              </w:r>
            </w:ins>
            <w:ins w:id="100" w:author="Linhai He" w:date="2020-02-24T21:30:00Z">
              <w:r w:rsidR="0012201F">
                <w:t>E can choose to wake up and monitor PDCCH if it feels that is necessary when its link quality has dropped to a sufficiently low level.</w:t>
              </w:r>
            </w:ins>
          </w:p>
        </w:tc>
      </w:tr>
      <w:tr w:rsidR="007A0EEF" w14:paraId="68B3F26E" w14:textId="77777777" w:rsidTr="00714625">
        <w:trPr>
          <w:trHeight w:val="385"/>
        </w:trPr>
        <w:tc>
          <w:tcPr>
            <w:tcW w:w="980" w:type="pct"/>
          </w:tcPr>
          <w:p w14:paraId="218B883A" w14:textId="41164F32" w:rsidR="007A0EEF" w:rsidRDefault="007A0EEF" w:rsidP="007A0EEF">
            <w:pPr>
              <w:spacing w:after="120"/>
            </w:pPr>
            <w:ins w:id="101" w:author="Sethuraman Gurumoorthy" w:date="2020-02-25T06:00:00Z">
              <w:r>
                <w:t>Apple</w:t>
              </w:r>
            </w:ins>
          </w:p>
        </w:tc>
        <w:tc>
          <w:tcPr>
            <w:tcW w:w="648" w:type="pct"/>
          </w:tcPr>
          <w:p w14:paraId="00F5E2BB" w14:textId="3FE75A4F" w:rsidR="007A0EEF" w:rsidRDefault="007A0EEF" w:rsidP="007A0EEF">
            <w:pPr>
              <w:spacing w:after="120"/>
              <w:jc w:val="center"/>
            </w:pPr>
            <w:ins w:id="102" w:author="Sethuraman Gurumoorthy" w:date="2020-02-25T06:00:00Z">
              <w:r>
                <w:t>Yes</w:t>
              </w:r>
            </w:ins>
          </w:p>
        </w:tc>
        <w:tc>
          <w:tcPr>
            <w:tcW w:w="3372" w:type="pct"/>
          </w:tcPr>
          <w:p w14:paraId="29806011" w14:textId="77777777" w:rsidR="007A0EEF" w:rsidRDefault="007A0EEF" w:rsidP="007A0EEF">
            <w:pPr>
              <w:spacing w:after="120"/>
              <w:rPr>
                <w:ins w:id="103" w:author="Sethuraman Gurumoorthy" w:date="2020-02-25T06:00:00Z"/>
              </w:rPr>
            </w:pPr>
            <w:ins w:id="104" w:author="Sethuraman Gurumoorthy" w:date="2020-02-25T06:00:00Z">
              <w:r>
                <w:t xml:space="preserve">According to current agreements, even though UE can report L1-RSRP/CSI report to NW to help NW tracking the UE radio quality, if UE does not wake up, </w:t>
              </w:r>
              <w:r w:rsidRPr="00801AAC">
                <w:t>NW has no way to change the UE’s configuration.</w:t>
              </w:r>
              <w:r>
                <w:t xml:space="preserve"> </w:t>
              </w:r>
            </w:ins>
          </w:p>
          <w:p w14:paraId="7407C23F" w14:textId="3CF23E13" w:rsidR="007A0EEF" w:rsidRDefault="007A0EEF" w:rsidP="007A0EEF">
            <w:pPr>
              <w:spacing w:after="120"/>
            </w:pPr>
            <w:ins w:id="105" w:author="Sethuraman Gurumoorthy" w:date="2020-02-25T06:00:00Z">
              <w:r>
                <w:t xml:space="preserve">Therefore, we should allow UE to wake up at least once when the current radio quality is worse than a pre-configured threshold in order to help NW to adjust the configuration within  a timely manner. </w:t>
              </w:r>
            </w:ins>
          </w:p>
        </w:tc>
      </w:tr>
      <w:tr w:rsidR="007A0EEF" w14:paraId="1DF47F25" w14:textId="77777777" w:rsidTr="00714625">
        <w:trPr>
          <w:trHeight w:val="385"/>
        </w:trPr>
        <w:tc>
          <w:tcPr>
            <w:tcW w:w="980" w:type="pct"/>
          </w:tcPr>
          <w:p w14:paraId="5A6861F7" w14:textId="77777777" w:rsidR="007A0EEF" w:rsidRDefault="007A0EEF" w:rsidP="007A0EEF">
            <w:pPr>
              <w:spacing w:after="120"/>
            </w:pPr>
          </w:p>
        </w:tc>
        <w:tc>
          <w:tcPr>
            <w:tcW w:w="648" w:type="pct"/>
          </w:tcPr>
          <w:p w14:paraId="7183322B" w14:textId="77777777" w:rsidR="007A0EEF" w:rsidRDefault="007A0EEF" w:rsidP="007A0EEF">
            <w:pPr>
              <w:spacing w:after="120"/>
              <w:jc w:val="center"/>
            </w:pPr>
          </w:p>
        </w:tc>
        <w:tc>
          <w:tcPr>
            <w:tcW w:w="3372" w:type="pct"/>
          </w:tcPr>
          <w:p w14:paraId="51289BF9" w14:textId="77777777" w:rsidR="007A0EEF" w:rsidRDefault="007A0EEF" w:rsidP="007A0EEF">
            <w:pPr>
              <w:spacing w:after="120"/>
            </w:pPr>
          </w:p>
        </w:tc>
      </w:tr>
      <w:tr w:rsidR="007A0EEF" w14:paraId="663A88AD" w14:textId="77777777" w:rsidTr="00714625">
        <w:trPr>
          <w:trHeight w:val="39"/>
        </w:trPr>
        <w:tc>
          <w:tcPr>
            <w:tcW w:w="980" w:type="pct"/>
          </w:tcPr>
          <w:p w14:paraId="47BE6032" w14:textId="77777777" w:rsidR="007A0EEF" w:rsidRDefault="007A0EEF" w:rsidP="007A0EEF">
            <w:pPr>
              <w:spacing w:after="120"/>
            </w:pPr>
          </w:p>
        </w:tc>
        <w:tc>
          <w:tcPr>
            <w:tcW w:w="648" w:type="pct"/>
          </w:tcPr>
          <w:p w14:paraId="6D7D2904" w14:textId="77777777" w:rsidR="007A0EEF" w:rsidRDefault="007A0EEF" w:rsidP="007A0EEF">
            <w:pPr>
              <w:spacing w:after="120"/>
              <w:jc w:val="center"/>
            </w:pPr>
          </w:p>
        </w:tc>
        <w:tc>
          <w:tcPr>
            <w:tcW w:w="3372" w:type="pct"/>
          </w:tcPr>
          <w:p w14:paraId="759B69E6" w14:textId="77777777" w:rsidR="007A0EEF" w:rsidRDefault="007A0EEF" w:rsidP="007A0EEF">
            <w:pPr>
              <w:spacing w:after="120"/>
            </w:pPr>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If the answer to Q6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7A0EEF" w14:paraId="5EE3B515" w14:textId="77777777" w:rsidTr="00714625">
        <w:trPr>
          <w:trHeight w:val="377"/>
        </w:trPr>
        <w:tc>
          <w:tcPr>
            <w:tcW w:w="980" w:type="pct"/>
            <w:tcBorders>
              <w:top w:val="single" w:sz="8" w:space="0" w:color="auto"/>
            </w:tcBorders>
          </w:tcPr>
          <w:p w14:paraId="3A0C4ED2" w14:textId="522FEA13" w:rsidR="007A0EEF" w:rsidRDefault="007A0EEF" w:rsidP="007A0EEF">
            <w:pPr>
              <w:spacing w:after="120"/>
            </w:pPr>
            <w:ins w:id="106" w:author="Sethuraman Gurumoorthy" w:date="2020-02-25T06:00:00Z">
              <w:r>
                <w:t>Apple</w:t>
              </w:r>
            </w:ins>
          </w:p>
        </w:tc>
        <w:tc>
          <w:tcPr>
            <w:tcW w:w="648" w:type="pct"/>
            <w:tcBorders>
              <w:top w:val="single" w:sz="8" w:space="0" w:color="auto"/>
            </w:tcBorders>
          </w:tcPr>
          <w:p w14:paraId="0538AB5B" w14:textId="63A79213" w:rsidR="007A0EEF" w:rsidRDefault="007A0EEF" w:rsidP="007A0EEF">
            <w:pPr>
              <w:spacing w:after="120"/>
              <w:jc w:val="center"/>
            </w:pPr>
            <w:ins w:id="107" w:author="Sethuraman Gurumoorthy" w:date="2020-02-25T06:00:00Z">
              <w:r>
                <w:t>Yes</w:t>
              </w:r>
            </w:ins>
          </w:p>
        </w:tc>
        <w:tc>
          <w:tcPr>
            <w:tcW w:w="3372" w:type="pct"/>
            <w:tcBorders>
              <w:top w:val="single" w:sz="8" w:space="0" w:color="auto"/>
            </w:tcBorders>
          </w:tcPr>
          <w:p w14:paraId="2E9BCD74" w14:textId="77777777" w:rsidR="007A0EEF" w:rsidRDefault="007A0EEF" w:rsidP="007A0EEF">
            <w:pPr>
              <w:spacing w:after="120"/>
              <w:rPr>
                <w:ins w:id="108" w:author="Sethuraman Gurumoorthy" w:date="2020-02-25T06:00:00Z"/>
              </w:rPr>
            </w:pPr>
            <w:ins w:id="109" w:author="Sethuraman Gurumoorthy" w:date="2020-02-25T06:00:00Z">
              <w:r>
                <w:t>Solution 1: NW can configure UE to wakeup per N DRX cycle regardless of the WUS indication;</w:t>
              </w:r>
            </w:ins>
          </w:p>
          <w:p w14:paraId="6A126619" w14:textId="2A2599DB" w:rsidR="007A0EEF" w:rsidRDefault="007A0EEF" w:rsidP="007A0EEF">
            <w:pPr>
              <w:spacing w:after="120"/>
            </w:pPr>
            <w:ins w:id="110" w:author="Sethuraman Gurumoorthy" w:date="2020-02-25T06:00:00Z">
              <w:r>
                <w:t xml:space="preserve">Solution 2: UE can wakeup when the current radio quality becomes worse, e.g. L1_RSRP/CSI report &lt; threshold. </w:t>
              </w:r>
            </w:ins>
          </w:p>
        </w:tc>
      </w:tr>
      <w:tr w:rsidR="007A0EEF" w14:paraId="08978A30" w14:textId="77777777" w:rsidTr="00714625">
        <w:trPr>
          <w:trHeight w:val="385"/>
        </w:trPr>
        <w:tc>
          <w:tcPr>
            <w:tcW w:w="980" w:type="pct"/>
          </w:tcPr>
          <w:p w14:paraId="60A6C4F6" w14:textId="77777777" w:rsidR="007A0EEF" w:rsidRDefault="007A0EEF" w:rsidP="007A0EEF">
            <w:pPr>
              <w:spacing w:after="120"/>
            </w:pPr>
          </w:p>
        </w:tc>
        <w:tc>
          <w:tcPr>
            <w:tcW w:w="648" w:type="pct"/>
          </w:tcPr>
          <w:p w14:paraId="78DF0581" w14:textId="77777777" w:rsidR="007A0EEF" w:rsidRDefault="007A0EEF" w:rsidP="007A0EEF">
            <w:pPr>
              <w:spacing w:after="120"/>
              <w:jc w:val="center"/>
            </w:pPr>
          </w:p>
        </w:tc>
        <w:tc>
          <w:tcPr>
            <w:tcW w:w="3372" w:type="pct"/>
          </w:tcPr>
          <w:p w14:paraId="1EE31489" w14:textId="77777777" w:rsidR="007A0EEF" w:rsidRDefault="007A0EEF" w:rsidP="007A0EEF">
            <w:pPr>
              <w:spacing w:after="120"/>
            </w:pPr>
          </w:p>
        </w:tc>
      </w:tr>
      <w:tr w:rsidR="007A0EEF" w14:paraId="4F505E27" w14:textId="77777777" w:rsidTr="00714625">
        <w:trPr>
          <w:trHeight w:val="385"/>
        </w:trPr>
        <w:tc>
          <w:tcPr>
            <w:tcW w:w="980" w:type="pct"/>
          </w:tcPr>
          <w:p w14:paraId="389D12AE" w14:textId="77777777" w:rsidR="007A0EEF" w:rsidRDefault="007A0EEF" w:rsidP="007A0EEF">
            <w:pPr>
              <w:spacing w:after="120"/>
            </w:pPr>
          </w:p>
        </w:tc>
        <w:tc>
          <w:tcPr>
            <w:tcW w:w="648" w:type="pct"/>
          </w:tcPr>
          <w:p w14:paraId="7CE25C5F" w14:textId="77777777" w:rsidR="007A0EEF" w:rsidRDefault="007A0EEF" w:rsidP="007A0EEF">
            <w:pPr>
              <w:spacing w:after="120"/>
              <w:jc w:val="center"/>
            </w:pPr>
          </w:p>
        </w:tc>
        <w:tc>
          <w:tcPr>
            <w:tcW w:w="3372" w:type="pct"/>
          </w:tcPr>
          <w:p w14:paraId="12FEAD70" w14:textId="77777777" w:rsidR="007A0EEF" w:rsidRDefault="007A0EEF" w:rsidP="007A0EEF">
            <w:pPr>
              <w:spacing w:after="120"/>
            </w:pPr>
          </w:p>
        </w:tc>
      </w:tr>
      <w:tr w:rsidR="007A0EEF" w14:paraId="78D2B043" w14:textId="77777777" w:rsidTr="00714625">
        <w:trPr>
          <w:trHeight w:val="39"/>
        </w:trPr>
        <w:tc>
          <w:tcPr>
            <w:tcW w:w="980" w:type="pct"/>
          </w:tcPr>
          <w:p w14:paraId="5938EE69" w14:textId="77777777" w:rsidR="007A0EEF" w:rsidRDefault="007A0EEF" w:rsidP="007A0EEF">
            <w:pPr>
              <w:spacing w:after="120"/>
            </w:pPr>
          </w:p>
        </w:tc>
        <w:tc>
          <w:tcPr>
            <w:tcW w:w="648" w:type="pct"/>
          </w:tcPr>
          <w:p w14:paraId="781F0FBA" w14:textId="77777777" w:rsidR="007A0EEF" w:rsidRDefault="007A0EEF" w:rsidP="007A0EEF">
            <w:pPr>
              <w:spacing w:after="120"/>
              <w:jc w:val="center"/>
            </w:pPr>
          </w:p>
        </w:tc>
        <w:tc>
          <w:tcPr>
            <w:tcW w:w="3372" w:type="pct"/>
          </w:tcPr>
          <w:p w14:paraId="5AAB4DC0" w14:textId="77777777" w:rsidR="007A0EEF" w:rsidRDefault="007A0EEF" w:rsidP="007A0EEF">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Heading3"/>
        <w:ind w:left="720" w:hanging="720"/>
      </w:pPr>
      <w:bookmarkStart w:id="111" w:name="_Toc33040713"/>
      <w:bookmarkEnd w:id="111"/>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96407A">
        <w:rPr>
          <w:rFonts w:cs="Arial"/>
        </w:rPr>
        <w:t xml:space="preserve">ZTE Corporation, </w:t>
      </w:r>
      <w:proofErr w:type="spellStart"/>
      <w:r w:rsidRPr="0096407A">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ListParagraph"/>
        <w:numPr>
          <w:ilvl w:val="0"/>
          <w:numId w:val="10"/>
        </w:numPr>
      </w:pPr>
      <w:r w:rsidRPr="0096407A">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ListParagraph"/>
        <w:numPr>
          <w:ilvl w:val="0"/>
          <w:numId w:val="10"/>
        </w:numPr>
      </w:pPr>
      <w:r w:rsidRPr="0096407A">
        <w:t>Option 2: Introduce SearchSpaceExt-r16 and searchSpacesToAddModListExt-r16.</w:t>
      </w:r>
    </w:p>
    <w:p w14:paraId="5D5E512F" w14:textId="42765938" w:rsidR="0096407A" w:rsidRPr="0096407A" w:rsidRDefault="0096407A" w:rsidP="007D082B">
      <w:pPr>
        <w:pStyle w:val="ListParagraph"/>
        <w:numPr>
          <w:ilvl w:val="0"/>
          <w:numId w:val="10"/>
        </w:numPr>
      </w:pPr>
      <w:r w:rsidRPr="0096407A">
        <w:t>Option 3: Introduce powersavingSearchSpaceList-r16 in PCCCH-Config.</w:t>
      </w:r>
    </w:p>
    <w:p w14:paraId="0833EC0F" w14:textId="3B7D5516" w:rsidR="00243FE5" w:rsidRDefault="00243FE5" w:rsidP="00243FE5">
      <w:pPr>
        <w:spacing w:after="240"/>
        <w:ind w:left="360" w:hanging="360"/>
        <w:rPr>
          <w:i/>
          <w:iCs/>
        </w:rPr>
      </w:pPr>
      <w:bookmarkStart w:id="112" w:name="_Toc33040714"/>
      <w:r>
        <w:rPr>
          <w:i/>
          <w:iCs/>
        </w:rPr>
        <w:t>Q7a</w:t>
      </w:r>
      <w:r w:rsidRPr="00152CDC">
        <w:rPr>
          <w:i/>
          <w:iCs/>
        </w:rPr>
        <w:t xml:space="preserve">. Do you think </w:t>
      </w:r>
      <w:r>
        <w:rPr>
          <w:i/>
          <w:iCs/>
        </w:rPr>
        <w:t>this issue needs to be solved for Rel-16?</w:t>
      </w:r>
      <w:bookmarkEnd w:id="112"/>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0754E27B" w:rsidR="00243FE5" w:rsidRDefault="002412D7" w:rsidP="00714625">
            <w:pPr>
              <w:spacing w:after="120"/>
            </w:pPr>
            <w:ins w:id="113" w:author="Linhai He" w:date="2020-02-24T21:31:00Z">
              <w:r>
                <w:t>Qualcomm</w:t>
              </w:r>
            </w:ins>
          </w:p>
        </w:tc>
        <w:tc>
          <w:tcPr>
            <w:tcW w:w="648" w:type="pct"/>
            <w:tcBorders>
              <w:top w:val="single" w:sz="8" w:space="0" w:color="auto"/>
            </w:tcBorders>
          </w:tcPr>
          <w:p w14:paraId="0C6C45D1" w14:textId="125C3EEA" w:rsidR="00243FE5" w:rsidRDefault="002412D7" w:rsidP="00714625">
            <w:pPr>
              <w:spacing w:after="120"/>
              <w:jc w:val="center"/>
            </w:pPr>
            <w:ins w:id="114" w:author="Linhai He" w:date="2020-02-24T21:31:00Z">
              <w:r>
                <w:t>Yes</w:t>
              </w:r>
            </w:ins>
          </w:p>
        </w:tc>
        <w:tc>
          <w:tcPr>
            <w:tcW w:w="3372" w:type="pct"/>
            <w:tcBorders>
              <w:top w:val="single" w:sz="8" w:space="0" w:color="auto"/>
            </w:tcBorders>
          </w:tcPr>
          <w:p w14:paraId="30BF2CD8" w14:textId="77777777" w:rsidR="00243FE5" w:rsidRDefault="00243FE5" w:rsidP="00714625">
            <w:pPr>
              <w:spacing w:after="120"/>
            </w:pPr>
          </w:p>
        </w:tc>
      </w:tr>
      <w:tr w:rsidR="007A0EEF" w14:paraId="675E0CD9" w14:textId="77777777" w:rsidTr="00714625">
        <w:trPr>
          <w:trHeight w:val="385"/>
        </w:trPr>
        <w:tc>
          <w:tcPr>
            <w:tcW w:w="980" w:type="pct"/>
          </w:tcPr>
          <w:p w14:paraId="6CA110FF" w14:textId="7B01AA55" w:rsidR="007A0EEF" w:rsidRDefault="007A0EEF" w:rsidP="007A0EEF">
            <w:pPr>
              <w:spacing w:after="120"/>
            </w:pPr>
            <w:ins w:id="115" w:author="Sethuraman Gurumoorthy" w:date="2020-02-25T06:00:00Z">
              <w:r>
                <w:t>Apple</w:t>
              </w:r>
            </w:ins>
          </w:p>
        </w:tc>
        <w:tc>
          <w:tcPr>
            <w:tcW w:w="648" w:type="pct"/>
          </w:tcPr>
          <w:p w14:paraId="7A15F856" w14:textId="71AD2FB8" w:rsidR="007A0EEF" w:rsidRDefault="007A0EEF" w:rsidP="007A0EEF">
            <w:pPr>
              <w:spacing w:after="120"/>
              <w:jc w:val="center"/>
            </w:pPr>
            <w:ins w:id="116" w:author="Sethuraman Gurumoorthy" w:date="2020-02-25T06:00:00Z">
              <w:r>
                <w:t>No</w:t>
              </w:r>
            </w:ins>
          </w:p>
        </w:tc>
        <w:tc>
          <w:tcPr>
            <w:tcW w:w="3372" w:type="pct"/>
          </w:tcPr>
          <w:p w14:paraId="37E500D7" w14:textId="1C0C9411" w:rsidR="007A0EEF" w:rsidRDefault="007A0EEF" w:rsidP="007A0EEF">
            <w:pPr>
              <w:spacing w:after="120"/>
            </w:pPr>
            <w:ins w:id="117" w:author="Sethuraman Gurumoorthy" w:date="2020-02-25T06:00:00Z">
              <w:r>
                <w:t xml:space="preserve">We think the ASN.1 in RRC running CR is ok. According to current CR, the new parameters can be configured for legacy DCI format. Then we do not see the problem. </w:t>
              </w:r>
            </w:ins>
          </w:p>
        </w:tc>
      </w:tr>
      <w:tr w:rsidR="007A0EEF" w14:paraId="01E01E2E" w14:textId="77777777" w:rsidTr="00714625">
        <w:trPr>
          <w:trHeight w:val="385"/>
        </w:trPr>
        <w:tc>
          <w:tcPr>
            <w:tcW w:w="980" w:type="pct"/>
          </w:tcPr>
          <w:p w14:paraId="1E1FCB62" w14:textId="77777777" w:rsidR="007A0EEF" w:rsidRDefault="007A0EEF" w:rsidP="007A0EEF">
            <w:pPr>
              <w:spacing w:after="120"/>
            </w:pPr>
          </w:p>
        </w:tc>
        <w:tc>
          <w:tcPr>
            <w:tcW w:w="648" w:type="pct"/>
          </w:tcPr>
          <w:p w14:paraId="44CA2D51" w14:textId="77777777" w:rsidR="007A0EEF" w:rsidRDefault="007A0EEF" w:rsidP="007A0EEF">
            <w:pPr>
              <w:spacing w:after="120"/>
              <w:jc w:val="center"/>
            </w:pPr>
          </w:p>
        </w:tc>
        <w:tc>
          <w:tcPr>
            <w:tcW w:w="3372" w:type="pct"/>
          </w:tcPr>
          <w:p w14:paraId="1B39578B" w14:textId="77777777" w:rsidR="007A0EEF" w:rsidRDefault="007A0EEF" w:rsidP="007A0EEF">
            <w:pPr>
              <w:spacing w:after="120"/>
            </w:pPr>
          </w:p>
        </w:tc>
      </w:tr>
      <w:tr w:rsidR="007A0EEF" w14:paraId="653FABAA" w14:textId="77777777" w:rsidTr="00714625">
        <w:trPr>
          <w:trHeight w:val="39"/>
        </w:trPr>
        <w:tc>
          <w:tcPr>
            <w:tcW w:w="980" w:type="pct"/>
          </w:tcPr>
          <w:p w14:paraId="0DF28469" w14:textId="77777777" w:rsidR="007A0EEF" w:rsidRDefault="007A0EEF" w:rsidP="007A0EEF">
            <w:pPr>
              <w:spacing w:after="120"/>
            </w:pPr>
          </w:p>
        </w:tc>
        <w:tc>
          <w:tcPr>
            <w:tcW w:w="648" w:type="pct"/>
          </w:tcPr>
          <w:p w14:paraId="2BCE5E61" w14:textId="77777777" w:rsidR="007A0EEF" w:rsidRDefault="007A0EEF" w:rsidP="007A0EEF">
            <w:pPr>
              <w:spacing w:after="120"/>
              <w:jc w:val="center"/>
            </w:pPr>
          </w:p>
        </w:tc>
        <w:tc>
          <w:tcPr>
            <w:tcW w:w="3372" w:type="pct"/>
          </w:tcPr>
          <w:p w14:paraId="27077C7E" w14:textId="77777777" w:rsidR="007A0EEF" w:rsidRDefault="007A0EEF" w:rsidP="007A0EEF">
            <w:pPr>
              <w:spacing w:after="120"/>
            </w:pPr>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If the answer to Q7a is Yes, which of option 1/2/3 d</w:t>
      </w:r>
      <w:r w:rsidRPr="00152CDC">
        <w:rPr>
          <w:i/>
          <w:iCs/>
        </w:rPr>
        <w:t xml:space="preserve">o you </w:t>
      </w:r>
      <w:r>
        <w:rPr>
          <w:i/>
          <w:iCs/>
        </w:rPr>
        <w:t>prefer?</w:t>
      </w:r>
    </w:p>
    <w:tbl>
      <w:tblPr>
        <w:tblStyle w:val="TableGrid"/>
        <w:tblW w:w="5000" w:type="pct"/>
        <w:tblLook w:val="04A0" w:firstRow="1" w:lastRow="0" w:firstColumn="1" w:lastColumn="0" w:noHBand="0" w:noVBand="1"/>
      </w:tblPr>
      <w:tblGrid>
        <w:gridCol w:w="1690"/>
        <w:gridCol w:w="1117"/>
        <w:gridCol w:w="5815"/>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39F95BEE" w:rsidR="00243FE5" w:rsidRDefault="002412D7" w:rsidP="00714625">
            <w:pPr>
              <w:spacing w:after="120"/>
            </w:pPr>
            <w:ins w:id="118" w:author="Linhai He" w:date="2020-02-24T21:31:00Z">
              <w:r>
                <w:t>Qualcomm</w:t>
              </w:r>
            </w:ins>
          </w:p>
        </w:tc>
        <w:tc>
          <w:tcPr>
            <w:tcW w:w="648" w:type="pct"/>
            <w:tcBorders>
              <w:top w:val="single" w:sz="8" w:space="0" w:color="auto"/>
            </w:tcBorders>
          </w:tcPr>
          <w:p w14:paraId="54CDF392" w14:textId="2674053B" w:rsidR="00243FE5" w:rsidRDefault="002412D7" w:rsidP="00714625">
            <w:pPr>
              <w:spacing w:after="120"/>
              <w:jc w:val="center"/>
            </w:pPr>
            <w:ins w:id="119" w:author="Linhai He" w:date="2020-02-24T21:31:00Z">
              <w:r>
                <w:t>Option 1</w:t>
              </w:r>
            </w:ins>
          </w:p>
        </w:tc>
        <w:tc>
          <w:tcPr>
            <w:tcW w:w="3372" w:type="pct"/>
            <w:tcBorders>
              <w:top w:val="single" w:sz="8" w:space="0" w:color="auto"/>
            </w:tcBorders>
          </w:tcPr>
          <w:p w14:paraId="7C061728" w14:textId="77777777" w:rsidR="00243FE5" w:rsidRDefault="00243FE5" w:rsidP="00714625">
            <w:pPr>
              <w:spacing w:after="120"/>
            </w:pPr>
          </w:p>
        </w:tc>
      </w:tr>
      <w:tr w:rsidR="00243FE5" w14:paraId="5845C824" w14:textId="77777777" w:rsidTr="00714625">
        <w:trPr>
          <w:trHeight w:val="385"/>
        </w:trPr>
        <w:tc>
          <w:tcPr>
            <w:tcW w:w="980" w:type="pct"/>
          </w:tcPr>
          <w:p w14:paraId="47EB9CA2" w14:textId="77777777" w:rsidR="00243FE5" w:rsidRDefault="00243FE5" w:rsidP="00714625">
            <w:pPr>
              <w:spacing w:after="120"/>
            </w:pPr>
          </w:p>
        </w:tc>
        <w:tc>
          <w:tcPr>
            <w:tcW w:w="648" w:type="pct"/>
          </w:tcPr>
          <w:p w14:paraId="34E4C653" w14:textId="77777777" w:rsidR="00243FE5" w:rsidRDefault="00243FE5" w:rsidP="00714625">
            <w:pPr>
              <w:spacing w:after="120"/>
              <w:jc w:val="center"/>
            </w:pPr>
          </w:p>
        </w:tc>
        <w:tc>
          <w:tcPr>
            <w:tcW w:w="3372" w:type="pct"/>
          </w:tcPr>
          <w:p w14:paraId="47991EF7" w14:textId="77777777" w:rsidR="00243FE5" w:rsidRDefault="00243FE5" w:rsidP="00714625">
            <w:pPr>
              <w:spacing w:after="120"/>
            </w:pPr>
          </w:p>
        </w:tc>
      </w:tr>
      <w:tr w:rsidR="00243FE5" w14:paraId="428C0867" w14:textId="77777777" w:rsidTr="00714625">
        <w:trPr>
          <w:trHeight w:val="385"/>
        </w:trPr>
        <w:tc>
          <w:tcPr>
            <w:tcW w:w="980" w:type="pct"/>
          </w:tcPr>
          <w:p w14:paraId="081BE1D3" w14:textId="77777777" w:rsidR="00243FE5" w:rsidRDefault="00243FE5" w:rsidP="00714625">
            <w:pPr>
              <w:spacing w:after="120"/>
            </w:pPr>
          </w:p>
        </w:tc>
        <w:tc>
          <w:tcPr>
            <w:tcW w:w="648" w:type="pct"/>
          </w:tcPr>
          <w:p w14:paraId="30B31FD7" w14:textId="77777777" w:rsidR="00243FE5" w:rsidRDefault="00243FE5" w:rsidP="00714625">
            <w:pPr>
              <w:spacing w:after="120"/>
              <w:jc w:val="center"/>
            </w:pPr>
          </w:p>
        </w:tc>
        <w:tc>
          <w:tcPr>
            <w:tcW w:w="3372" w:type="pct"/>
          </w:tcPr>
          <w:p w14:paraId="62D939D2" w14:textId="77777777" w:rsidR="00243FE5" w:rsidRDefault="00243FE5" w:rsidP="00714625">
            <w:pPr>
              <w:spacing w:after="120"/>
            </w:pPr>
          </w:p>
        </w:tc>
      </w:tr>
      <w:tr w:rsidR="00243FE5" w14:paraId="48D2B4E9" w14:textId="77777777" w:rsidTr="00714625">
        <w:trPr>
          <w:trHeight w:val="39"/>
        </w:trPr>
        <w:tc>
          <w:tcPr>
            <w:tcW w:w="980" w:type="pct"/>
          </w:tcPr>
          <w:p w14:paraId="112B2C77" w14:textId="77777777" w:rsidR="00243FE5" w:rsidRDefault="00243FE5" w:rsidP="00714625">
            <w:pPr>
              <w:spacing w:after="120"/>
            </w:pPr>
          </w:p>
        </w:tc>
        <w:tc>
          <w:tcPr>
            <w:tcW w:w="648" w:type="pct"/>
          </w:tcPr>
          <w:p w14:paraId="40558AED" w14:textId="77777777" w:rsidR="00243FE5" w:rsidRDefault="00243FE5" w:rsidP="00714625">
            <w:pPr>
              <w:spacing w:after="120"/>
              <w:jc w:val="center"/>
            </w:pPr>
          </w:p>
        </w:tc>
        <w:tc>
          <w:tcPr>
            <w:tcW w:w="3372" w:type="pct"/>
          </w:tcPr>
          <w:p w14:paraId="2CBF7AB1" w14:textId="77777777" w:rsidR="00243FE5" w:rsidRDefault="00243FE5" w:rsidP="00714625">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Heading3"/>
        <w:ind w:left="720" w:hanging="720"/>
      </w:pPr>
      <w:r w:rsidRPr="00632ADB">
        <w:rPr>
          <w:rFonts w:ascii="Times New Roman" w:eastAsiaTheme="minorEastAsia" w:hAnsi="Times New Roman" w:cs="Times New Roman"/>
          <w:i/>
          <w:sz w:val="20"/>
          <w:szCs w:val="20"/>
          <w:lang w:eastAsia="zh-CN"/>
        </w:rPr>
        <w:t xml:space="preserve">Issue #8: UE </w:t>
      </w:r>
      <w:proofErr w:type="spellStart"/>
      <w:r w:rsidRPr="00632ADB">
        <w:rPr>
          <w:rFonts w:ascii="Times New Roman" w:eastAsiaTheme="minorEastAsia" w:hAnsi="Times New Roman" w:cs="Times New Roman"/>
          <w:i/>
          <w:sz w:val="20"/>
          <w:szCs w:val="20"/>
          <w:lang w:eastAsia="zh-CN"/>
        </w:rPr>
        <w:t>behaviour</w:t>
      </w:r>
      <w:proofErr w:type="spellEnd"/>
      <w:r w:rsidRPr="00632ADB">
        <w:rPr>
          <w:rFonts w:ascii="Times New Roman" w:eastAsiaTheme="minorEastAsia" w:hAnsi="Times New Roman" w:cs="Times New Roman"/>
          <w:i/>
          <w:sz w:val="20"/>
          <w:szCs w:val="20"/>
          <w:lang w:eastAsia="zh-CN"/>
        </w:rPr>
        <w:t xml:space="preserve"> when it misses DCP during handover</w:t>
      </w:r>
    </w:p>
    <w:p w14:paraId="5FA5A4E4" w14:textId="371B6721" w:rsidR="00084AC7" w:rsidRPr="00707D41" w:rsidRDefault="00084AC7" w:rsidP="00084AC7">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084AC7">
        <w:rPr>
          <w:rFonts w:cs="Arial"/>
        </w:rPr>
        <w:t>Xiaomi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proofErr w:type="spellStart"/>
      <w:r w:rsidRPr="00084AC7">
        <w:rPr>
          <w:i/>
          <w:lang w:val="en-GB"/>
        </w:rPr>
        <w:t>drx-onDurationTimer</w:t>
      </w:r>
      <w:proofErr w:type="spellEnd"/>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AA2921F" w:rsidR="00385767" w:rsidRDefault="00A0172A" w:rsidP="00714625">
            <w:pPr>
              <w:spacing w:after="120"/>
            </w:pPr>
            <w:ins w:id="120" w:author="Linhai He" w:date="2020-02-24T21:32:00Z">
              <w:r>
                <w:t>Qualcomm</w:t>
              </w:r>
            </w:ins>
          </w:p>
        </w:tc>
        <w:tc>
          <w:tcPr>
            <w:tcW w:w="648" w:type="pct"/>
            <w:tcBorders>
              <w:top w:val="single" w:sz="8" w:space="0" w:color="auto"/>
            </w:tcBorders>
          </w:tcPr>
          <w:p w14:paraId="683DA056" w14:textId="4B21093D" w:rsidR="00385767" w:rsidRDefault="00A0172A" w:rsidP="00714625">
            <w:pPr>
              <w:spacing w:after="120"/>
              <w:jc w:val="center"/>
            </w:pPr>
            <w:ins w:id="121" w:author="Linhai He" w:date="2020-02-24T21:32:00Z">
              <w:r>
                <w:t>No</w:t>
              </w:r>
            </w:ins>
          </w:p>
        </w:tc>
        <w:tc>
          <w:tcPr>
            <w:tcW w:w="3372" w:type="pct"/>
            <w:tcBorders>
              <w:top w:val="single" w:sz="8" w:space="0" w:color="auto"/>
            </w:tcBorders>
          </w:tcPr>
          <w:p w14:paraId="1F3CF4D6" w14:textId="5C101869" w:rsidR="00385767" w:rsidRDefault="00AC103B" w:rsidP="00714625">
            <w:pPr>
              <w:spacing w:after="120"/>
            </w:pPr>
            <w:ins w:id="122" w:author="Linhai He" w:date="2020-02-24T21:33:00Z">
              <w:r>
                <w:t>We do not think there is any critical issue to be solved</w:t>
              </w:r>
              <w:r w:rsidR="00426E8C">
                <w:t xml:space="preserve"> here.</w:t>
              </w:r>
            </w:ins>
          </w:p>
        </w:tc>
      </w:tr>
      <w:tr w:rsidR="007A0EEF" w14:paraId="3CB022E6" w14:textId="77777777" w:rsidTr="00714625">
        <w:trPr>
          <w:trHeight w:val="385"/>
        </w:trPr>
        <w:tc>
          <w:tcPr>
            <w:tcW w:w="980" w:type="pct"/>
          </w:tcPr>
          <w:p w14:paraId="34B2C2B4" w14:textId="332D4384" w:rsidR="007A0EEF" w:rsidRDefault="007A0EEF" w:rsidP="007A0EEF">
            <w:pPr>
              <w:spacing w:after="120"/>
            </w:pPr>
            <w:ins w:id="123" w:author="Sethuraman Gurumoorthy" w:date="2020-02-25T06:01:00Z">
              <w:r>
                <w:t>Apple</w:t>
              </w:r>
            </w:ins>
          </w:p>
        </w:tc>
        <w:tc>
          <w:tcPr>
            <w:tcW w:w="648" w:type="pct"/>
          </w:tcPr>
          <w:p w14:paraId="48E4454A" w14:textId="01FAB60F" w:rsidR="007A0EEF" w:rsidRDefault="007A0EEF" w:rsidP="007A0EEF">
            <w:pPr>
              <w:spacing w:after="120"/>
              <w:jc w:val="center"/>
            </w:pPr>
            <w:ins w:id="124" w:author="Sethuraman Gurumoorthy" w:date="2020-02-25T06:01:00Z">
              <w:r>
                <w:t>No</w:t>
              </w:r>
            </w:ins>
          </w:p>
        </w:tc>
        <w:tc>
          <w:tcPr>
            <w:tcW w:w="3372" w:type="pct"/>
          </w:tcPr>
          <w:p w14:paraId="7842FB50" w14:textId="0A27053D" w:rsidR="007A0EEF" w:rsidRDefault="007A0EEF" w:rsidP="007A0EEF">
            <w:pPr>
              <w:spacing w:after="120"/>
            </w:pPr>
            <w:ins w:id="125" w:author="Sethuraman Gurumoorthy" w:date="2020-02-25T06:01:00Z">
              <w:r>
                <w:t xml:space="preserve">UE will first perform RACH procedure during HO, and UE keeps on PDCCH monitoring during the RACH procedure. We do not see the issue.  </w:t>
              </w:r>
            </w:ins>
          </w:p>
        </w:tc>
      </w:tr>
      <w:tr w:rsidR="007A0EEF" w14:paraId="6287457E" w14:textId="77777777" w:rsidTr="00714625">
        <w:trPr>
          <w:trHeight w:val="385"/>
        </w:trPr>
        <w:tc>
          <w:tcPr>
            <w:tcW w:w="980" w:type="pct"/>
          </w:tcPr>
          <w:p w14:paraId="4C37AEB1" w14:textId="77777777" w:rsidR="007A0EEF" w:rsidRDefault="007A0EEF" w:rsidP="007A0EEF">
            <w:pPr>
              <w:spacing w:after="120"/>
            </w:pPr>
          </w:p>
        </w:tc>
        <w:tc>
          <w:tcPr>
            <w:tcW w:w="648" w:type="pct"/>
          </w:tcPr>
          <w:p w14:paraId="0F358DAD" w14:textId="77777777" w:rsidR="007A0EEF" w:rsidRDefault="007A0EEF" w:rsidP="007A0EEF">
            <w:pPr>
              <w:spacing w:after="120"/>
              <w:jc w:val="center"/>
            </w:pPr>
          </w:p>
        </w:tc>
        <w:tc>
          <w:tcPr>
            <w:tcW w:w="3372" w:type="pct"/>
          </w:tcPr>
          <w:p w14:paraId="1488E35E" w14:textId="77777777" w:rsidR="007A0EEF" w:rsidRDefault="007A0EEF" w:rsidP="007A0EEF">
            <w:pPr>
              <w:spacing w:after="120"/>
            </w:pPr>
          </w:p>
        </w:tc>
      </w:tr>
      <w:tr w:rsidR="007A0EEF" w14:paraId="0E9CE00D" w14:textId="77777777" w:rsidTr="00714625">
        <w:trPr>
          <w:trHeight w:val="39"/>
        </w:trPr>
        <w:tc>
          <w:tcPr>
            <w:tcW w:w="980" w:type="pct"/>
          </w:tcPr>
          <w:p w14:paraId="7A81E363" w14:textId="77777777" w:rsidR="007A0EEF" w:rsidRDefault="007A0EEF" w:rsidP="007A0EEF">
            <w:pPr>
              <w:spacing w:after="120"/>
            </w:pPr>
          </w:p>
        </w:tc>
        <w:tc>
          <w:tcPr>
            <w:tcW w:w="648" w:type="pct"/>
          </w:tcPr>
          <w:p w14:paraId="63FD4D64" w14:textId="77777777" w:rsidR="007A0EEF" w:rsidRDefault="007A0EEF" w:rsidP="007A0EEF">
            <w:pPr>
              <w:spacing w:after="120"/>
              <w:jc w:val="center"/>
            </w:pPr>
          </w:p>
        </w:tc>
        <w:tc>
          <w:tcPr>
            <w:tcW w:w="3372" w:type="pct"/>
          </w:tcPr>
          <w:p w14:paraId="078EDC0F" w14:textId="77777777" w:rsidR="007A0EEF" w:rsidRDefault="007A0EEF" w:rsidP="007A0EEF">
            <w:pPr>
              <w:spacing w:after="120"/>
            </w:pPr>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If the answer to Q8a is Yes,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Caption"/>
        <w:rPr>
          <w:color w:val="C00000"/>
          <w:lang w:val="en-US"/>
        </w:rPr>
      </w:pPr>
    </w:p>
    <w:p w14:paraId="372845DE" w14:textId="3CD4046C" w:rsidR="002B58B1" w:rsidRPr="00632ADB" w:rsidRDefault="002B58B1" w:rsidP="002B58B1">
      <w:pPr>
        <w:pStyle w:val="Heading3"/>
        <w:ind w:left="720" w:hanging="720"/>
      </w:pPr>
      <w:r w:rsidRPr="00632ADB">
        <w:rPr>
          <w:rFonts w:ascii="Times New Roman" w:eastAsiaTheme="minorEastAsia" w:hAnsi="Times New Roman" w:cs="Times New Roman"/>
          <w:i/>
          <w:sz w:val="20"/>
          <w:szCs w:val="20"/>
          <w:lang w:eastAsia="zh-CN"/>
        </w:rPr>
        <w:lastRenderedPageBreak/>
        <w:t xml:space="preserve">Issue #9: DCP is only monitored outside Active Time, </w:t>
      </w:r>
      <w:r w:rsidR="00775D0B">
        <w:rPr>
          <w:rFonts w:ascii="Times New Roman" w:eastAsiaTheme="minorEastAsia" w:hAnsi="Times New Roman" w:cs="Times New Roman"/>
          <w:i/>
          <w:sz w:val="20"/>
          <w:szCs w:val="20"/>
          <w:lang w:eastAsia="zh-CN"/>
        </w:rPr>
        <w:t>so</w:t>
      </w:r>
      <w:r w:rsidR="00775D0B" w:rsidRPr="00632ADB">
        <w:rPr>
          <w:rFonts w:ascii="Times New Roman" w:eastAsiaTheme="minorEastAsia" w:hAnsi="Times New Roman" w:cs="Times New Roman"/>
          <w:i/>
          <w:sz w:val="20"/>
          <w:szCs w:val="20"/>
          <w:lang w:eastAsia="zh-CN"/>
        </w:rPr>
        <w:t xml:space="preserve"> </w:t>
      </w:r>
      <w:r w:rsidRPr="00632ADB">
        <w:rPr>
          <w:rFonts w:ascii="Times New Roman" w:eastAsiaTheme="minorEastAsia" w:hAnsi="Times New Roman" w:cs="Times New Roman"/>
          <w:i/>
          <w:sz w:val="20"/>
          <w:szCs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 xml:space="preserve">ZTE Corporation, </w:t>
      </w:r>
      <w:proofErr w:type="spellStart"/>
      <w:r w:rsidR="00714625" w:rsidRPr="00BD4ACF">
        <w:rPr>
          <w:rFonts w:eastAsiaTheme="minorEastAsia"/>
          <w:lang w:eastAsia="zh-CN"/>
        </w:rPr>
        <w:t>Sanechips</w:t>
      </w:r>
      <w:proofErr w:type="spellEnd"/>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ListParagraph"/>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7C5E4749" w:rsidR="002B58B1" w:rsidRDefault="005D3EB5" w:rsidP="002B58B1">
      <w:pPr>
        <w:rPr>
          <w:lang w:val="en-GB"/>
        </w:rPr>
      </w:pPr>
      <w:r w:rsidRPr="005D3EB5">
        <w:rPr>
          <w:lang w:val="en-GB"/>
        </w:rPr>
        <w:t>The active time ambiguity period of 4ms applies on whether to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TableGrid"/>
        <w:tblW w:w="0" w:type="auto"/>
        <w:tblLook w:val="04A0" w:firstRow="1" w:lastRow="0" w:firstColumn="1" w:lastColumn="0" w:noHBand="0" w:noVBand="1"/>
      </w:tblPr>
      <w:tblGrid>
        <w:gridCol w:w="8622"/>
      </w:tblGrid>
      <w:tr w:rsidR="00775D0B" w14:paraId="42377222" w14:textId="77777777" w:rsidTr="00775D0B">
        <w:tc>
          <w:tcPr>
            <w:tcW w:w="8622" w:type="dxa"/>
          </w:tcPr>
          <w:p w14:paraId="6B094444" w14:textId="77777777" w:rsidR="00775D0B" w:rsidRPr="00FB1349" w:rsidRDefault="00775D0B" w:rsidP="00FB1349">
            <w:pPr>
              <w:pStyle w:val="Heading2"/>
              <w:keepLines/>
              <w:spacing w:before="180" w:after="180"/>
              <w:ind w:left="1418" w:hanging="1134"/>
              <w:rPr>
                <w:rFonts w:eastAsia="SimSun" w:cs="Times New Roman"/>
                <w:b w:val="0"/>
                <w:bCs w:val="0"/>
                <w:iCs w:val="0"/>
                <w:sz w:val="32"/>
                <w:szCs w:val="20"/>
                <w:lang w:val="en-GB" w:eastAsia="ko-KR"/>
              </w:rPr>
            </w:pPr>
            <w:r w:rsidRPr="00FB1349">
              <w:rPr>
                <w:rFonts w:eastAsia="SimSun" w:cs="Times New Roman"/>
                <w:b w:val="0"/>
                <w:bCs w:val="0"/>
                <w:iCs w:val="0"/>
                <w:sz w:val="32"/>
                <w:szCs w:val="20"/>
                <w:lang w:val="en-GB" w:eastAsia="ko-KR"/>
              </w:rPr>
              <w:t>5.7</w:t>
            </w:r>
            <w:r w:rsidRPr="00FB1349">
              <w:rPr>
                <w:rFonts w:eastAsia="SimSun"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126" w:name="OLE_LINK275"/>
            <w:bookmarkStart w:id="127"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126"/>
            <w:bookmarkEnd w:id="127"/>
          </w:p>
        </w:tc>
      </w:tr>
    </w:tbl>
    <w:p w14:paraId="1650123E" w14:textId="77777777" w:rsidR="00775D0B" w:rsidRDefault="00775D0B" w:rsidP="002B58B1">
      <w:pPr>
        <w:rPr>
          <w:lang w:val="en-GB"/>
        </w:rPr>
      </w:pPr>
    </w:p>
    <w:p w14:paraId="2747209E" w14:textId="6142FE33" w:rsidR="00714625" w:rsidRPr="00EF7DED" w:rsidRDefault="00714625" w:rsidP="00EF7DED">
      <w:pPr>
        <w:pStyle w:val="ListParagraph"/>
        <w:numPr>
          <w:ilvl w:val="0"/>
          <w:numId w:val="17"/>
        </w:numPr>
        <w:rPr>
          <w:i/>
        </w:rPr>
      </w:pPr>
      <w:r w:rsidRPr="00EF7DED">
        <w:rPr>
          <w:rFonts w:eastAsiaTheme="minorEastAsia"/>
          <w:i/>
          <w:szCs w:val="24"/>
          <w:lang w:val="en-US" w:eastAsia="zh-CN"/>
        </w:rPr>
        <w:t xml:space="preserve">ZTE Corporation, </w:t>
      </w:r>
      <w:proofErr w:type="spellStart"/>
      <w:r w:rsidRPr="00EF7DED">
        <w:rPr>
          <w:rFonts w:eastAsiaTheme="minorEastAsia"/>
          <w:i/>
          <w:szCs w:val="24"/>
          <w:lang w:val="en-US" w:eastAsia="zh-CN"/>
        </w:rPr>
        <w:t>Sanechips</w:t>
      </w:r>
      <w:proofErr w:type="spellEnd"/>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t>[21]</w:t>
      </w:r>
      <w:r>
        <w:rPr>
          <w:rFonts w:cs="Arial"/>
        </w:rPr>
        <w:t xml:space="preserve">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3652C147" w14:textId="0A8E9D10" w:rsidR="008059CD" w:rsidRDefault="008059CD" w:rsidP="008059CD">
      <w:pPr>
        <w:jc w:val="center"/>
      </w:pPr>
      <w:r>
        <w:rPr>
          <w:noProof/>
          <w:lang w:eastAsia="zh-CN"/>
        </w:rPr>
        <w:lastRenderedPageBreak/>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proofErr w:type="spellStart"/>
      <w:r w:rsidR="009F2D5C" w:rsidRPr="0049046C">
        <w:rPr>
          <w:rFonts w:cs="Arial"/>
          <w:i/>
        </w:rPr>
        <w:t>drx-onDurationTimer</w:t>
      </w:r>
      <w:proofErr w:type="spellEnd"/>
      <w:r w:rsidR="009F2D5C" w:rsidRPr="0049046C">
        <w:rPr>
          <w:rFonts w:cs="Arial"/>
        </w:rPr>
        <w:t xml:space="preserve"> and </w:t>
      </w:r>
      <w:proofErr w:type="spellStart"/>
      <w:r w:rsidR="009F2D5C" w:rsidRPr="0049046C">
        <w:rPr>
          <w:rFonts w:cs="Arial"/>
          <w:i/>
        </w:rPr>
        <w:t>drx-InactivityTimer</w:t>
      </w:r>
      <w:proofErr w:type="spellEnd"/>
      <w:r w:rsidR="009F2D5C" w:rsidRPr="0049046C">
        <w:rPr>
          <w:rFonts w:cs="Arial"/>
        </w:rPr>
        <w:t xml:space="preserve"> </w:t>
      </w:r>
      <w:r w:rsidR="009F2D5C">
        <w:rPr>
          <w:rFonts w:cs="Arial"/>
        </w:rPr>
        <w:t>) only when sending the ACK feedback:</w:t>
      </w:r>
    </w:p>
    <w:p w14:paraId="03640653" w14:textId="418F946B" w:rsidR="00775D0B" w:rsidRDefault="009F2D5C" w:rsidP="002B58B1">
      <w:pPr>
        <w:rPr>
          <w:rFonts w:cs="Arial"/>
        </w:rPr>
      </w:pPr>
      <w:r>
        <w:rPr>
          <w:rFonts w:cs="Arial"/>
        </w:rPr>
        <w:t>“</w:t>
      </w:r>
      <w:r w:rsidR="00714625" w:rsidRPr="0049046C">
        <w:rPr>
          <w:rFonts w:cs="Arial"/>
        </w:rPr>
        <w:t xml:space="preserve">For the case that DCP is configured and the reception of (long) DRX confirmation MAC CE, stop the </w:t>
      </w:r>
      <w:proofErr w:type="spellStart"/>
      <w:r w:rsidR="00714625" w:rsidRPr="0049046C">
        <w:rPr>
          <w:rFonts w:cs="Arial"/>
          <w:i/>
        </w:rPr>
        <w:t>drx-onDurationTimer</w:t>
      </w:r>
      <w:proofErr w:type="spellEnd"/>
      <w:r w:rsidR="00714625" w:rsidRPr="0049046C">
        <w:rPr>
          <w:rFonts w:cs="Arial"/>
        </w:rPr>
        <w:t xml:space="preserve"> and </w:t>
      </w:r>
      <w:proofErr w:type="spellStart"/>
      <w:r w:rsidR="00714625" w:rsidRPr="0049046C">
        <w:rPr>
          <w:rFonts w:cs="Arial"/>
          <w:i/>
        </w:rPr>
        <w:t>drx-InactivityTimer</w:t>
      </w:r>
      <w:proofErr w:type="spellEnd"/>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
    <w:p w14:paraId="339989CB" w14:textId="24480199" w:rsidR="009F2D5C" w:rsidRDefault="009F2D5C" w:rsidP="00EF7DED">
      <w:pPr>
        <w:spacing w:after="120"/>
        <w:rPr>
          <w:rFonts w:cs="Arial"/>
        </w:rPr>
      </w:pPr>
      <w:r>
        <w:rPr>
          <w:rFonts w:cs="Arial"/>
        </w:rPr>
        <w:t>The corresponding TP is:</w:t>
      </w:r>
    </w:p>
    <w:tbl>
      <w:tblPr>
        <w:tblStyle w:val="TableGrid"/>
        <w:tblW w:w="0" w:type="auto"/>
        <w:tblLook w:val="04A0" w:firstRow="1" w:lastRow="0" w:firstColumn="1" w:lastColumn="0" w:noHBand="0" w:noVBand="1"/>
      </w:tblPr>
      <w:tblGrid>
        <w:gridCol w:w="8622"/>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r w:rsidRPr="009F2D5C">
              <w:rPr>
                <w:rFonts w:eastAsia="SimSun"/>
                <w:szCs w:val="20"/>
                <w:lang w:val="en-GB" w:eastAsia="ko-KR"/>
              </w:rPr>
              <w:t>1&gt;</w:t>
            </w:r>
            <w:r w:rsidRPr="009F2D5C">
              <w:rPr>
                <w:rFonts w:eastAsia="SimSun"/>
                <w:szCs w:val="20"/>
                <w:lang w:val="en-GB"/>
              </w:rPr>
              <w:tab/>
              <w:t xml:space="preserve">if a </w:t>
            </w:r>
            <w:proofErr w:type="spellStart"/>
            <w:r w:rsidRPr="009F2D5C">
              <w:rPr>
                <w:rFonts w:eastAsia="SimSun"/>
                <w:i/>
                <w:szCs w:val="20"/>
                <w:lang w:val="en-GB" w:eastAsia="ko-KR"/>
              </w:rPr>
              <w:t>drx</w:t>
            </w:r>
            <w:proofErr w:type="spellEnd"/>
            <w:r w:rsidRPr="009F2D5C">
              <w:rPr>
                <w:rFonts w:eastAsia="SimSun"/>
                <w:i/>
                <w:szCs w:val="20"/>
                <w:lang w:val="en-GB" w:eastAsia="ko-KR"/>
              </w:rPr>
              <w:t>-HARQ-RTT-</w:t>
            </w:r>
            <w:proofErr w:type="spellStart"/>
            <w:r w:rsidRPr="009F2D5C">
              <w:rPr>
                <w:rFonts w:eastAsia="SimSun"/>
                <w:i/>
                <w:szCs w:val="20"/>
                <w:lang w:val="en-GB" w:eastAsia="ko-KR"/>
              </w:rPr>
              <w:t>TimerUL</w:t>
            </w:r>
            <w:proofErr w:type="spellEnd"/>
            <w:r w:rsidRPr="009F2D5C">
              <w:rPr>
                <w:rFonts w:eastAsia="SimSun"/>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rPr>
              <w:tab/>
              <w:t xml:space="preserve">start the </w:t>
            </w:r>
            <w:proofErr w:type="spellStart"/>
            <w:r w:rsidRPr="009F2D5C">
              <w:rPr>
                <w:rFonts w:eastAsia="SimSun"/>
                <w:i/>
                <w:szCs w:val="20"/>
                <w:lang w:val="en-GB"/>
              </w:rPr>
              <w:t>drx-RetransmissionTimer</w:t>
            </w:r>
            <w:r w:rsidRPr="009F2D5C">
              <w:rPr>
                <w:rFonts w:eastAsia="SimSun"/>
                <w:i/>
                <w:szCs w:val="20"/>
                <w:lang w:val="en-GB" w:eastAsia="ko-KR"/>
              </w:rPr>
              <w:t>UL</w:t>
            </w:r>
            <w:proofErr w:type="spellEnd"/>
            <w:r w:rsidRPr="009F2D5C">
              <w:rPr>
                <w:rFonts w:eastAsia="SimSun"/>
                <w:szCs w:val="20"/>
                <w:lang w:val="en-GB"/>
              </w:rPr>
              <w:t xml:space="preserve"> for the corresponding HARQ process in the first symbol after the expiry of </w:t>
            </w:r>
            <w:proofErr w:type="spellStart"/>
            <w:r w:rsidRPr="009F2D5C">
              <w:rPr>
                <w:rFonts w:eastAsia="SimSun"/>
                <w:i/>
                <w:szCs w:val="20"/>
                <w:lang w:val="en-GB"/>
              </w:rPr>
              <w:t>drx</w:t>
            </w:r>
            <w:proofErr w:type="spellEnd"/>
            <w:r w:rsidRPr="009F2D5C">
              <w:rPr>
                <w:rFonts w:eastAsia="SimSun"/>
                <w:i/>
                <w:szCs w:val="20"/>
                <w:lang w:val="en-GB"/>
              </w:rPr>
              <w:t>-HARQ-RTT-</w:t>
            </w:r>
            <w:proofErr w:type="spellStart"/>
            <w:r w:rsidRPr="009F2D5C">
              <w:rPr>
                <w:rFonts w:eastAsia="SimSun"/>
                <w:i/>
                <w:szCs w:val="20"/>
                <w:lang w:val="en-GB"/>
              </w:rPr>
              <w:t>TimerUL</w:t>
            </w:r>
            <w:proofErr w:type="spellEnd"/>
            <w:r w:rsidRPr="009F2D5C">
              <w:rPr>
                <w:rFonts w:eastAsia="SimSun"/>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bookmarkStart w:id="128" w:name="OLE_LINK6"/>
            <w:r w:rsidRPr="009F2D5C">
              <w:rPr>
                <w:rFonts w:eastAsia="SimSun"/>
                <w:szCs w:val="20"/>
                <w:lang w:val="en-GB" w:eastAsia="ko-KR"/>
              </w:rPr>
              <w:t>1&gt;</w:t>
            </w:r>
            <w:r w:rsidRPr="009F2D5C">
              <w:rPr>
                <w:rFonts w:eastAsia="SimSun"/>
                <w:szCs w:val="20"/>
                <w:lang w:val="en-GB"/>
              </w:rPr>
              <w:tab/>
              <w:t xml:space="preserve">if a DRX Command MAC </w:t>
            </w:r>
            <w:r w:rsidRPr="009F2D5C">
              <w:rPr>
                <w:rFonts w:eastAsia="SimSun"/>
                <w:szCs w:val="20"/>
                <w:lang w:val="en-GB" w:eastAsia="ko-KR"/>
              </w:rPr>
              <w:t>CE</w:t>
            </w:r>
            <w:r w:rsidRPr="009F2D5C">
              <w:rPr>
                <w:rFonts w:eastAsia="SimSun"/>
                <w:szCs w:val="20"/>
                <w:lang w:val="en-GB"/>
              </w:rPr>
              <w:t xml:space="preserve"> or a Long DRX Command MAC </w:t>
            </w:r>
            <w:r w:rsidRPr="009F2D5C">
              <w:rPr>
                <w:rFonts w:eastAsia="SimSun"/>
                <w:szCs w:val="20"/>
                <w:lang w:val="en-GB" w:eastAsia="ko-KR"/>
              </w:rPr>
              <w:t>CE</w:t>
            </w:r>
            <w:r w:rsidRPr="009F2D5C">
              <w:rPr>
                <w:rFonts w:eastAsia="SimSun"/>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SimSun"/>
                <w:color w:val="FF0000"/>
                <w:szCs w:val="20"/>
                <w:u w:val="single"/>
                <w:lang w:eastAsia="zh-CN"/>
              </w:rPr>
            </w:pPr>
            <w:r w:rsidRPr="00EF7DED">
              <w:rPr>
                <w:rFonts w:eastAsia="SimSun"/>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SimSun"/>
                <w:color w:val="FF0000"/>
                <w:szCs w:val="20"/>
                <w:u w:val="single"/>
                <w:lang w:val="en-GB"/>
              </w:rPr>
            </w:pPr>
            <w:r w:rsidRPr="00EF7DED">
              <w:rPr>
                <w:rFonts w:eastAsia="SimSun"/>
                <w:color w:val="FF0000"/>
                <w:szCs w:val="20"/>
                <w:u w:val="single"/>
                <w:lang w:val="en-GB"/>
              </w:rPr>
              <w:t xml:space="preserve">3&gt; stop the </w:t>
            </w:r>
            <w:proofErr w:type="spellStart"/>
            <w:r w:rsidRPr="00EF7DED">
              <w:rPr>
                <w:rFonts w:eastAsia="SimSun"/>
                <w:i/>
                <w:color w:val="FF0000"/>
                <w:szCs w:val="20"/>
                <w:u w:val="single"/>
                <w:lang w:val="en-GB"/>
              </w:rPr>
              <w:t>drx-onDurationTimer</w:t>
            </w:r>
            <w:proofErr w:type="spellEnd"/>
            <w:r w:rsidRPr="00EF7DED">
              <w:rPr>
                <w:rFonts w:eastAsia="SimSun"/>
                <w:color w:val="FF0000"/>
                <w:szCs w:val="20"/>
                <w:u w:val="single"/>
                <w:lang w:val="en-GB"/>
              </w:rPr>
              <w:t xml:space="preserve"> and </w:t>
            </w:r>
            <w:proofErr w:type="spellStart"/>
            <w:r w:rsidRPr="00EF7DED">
              <w:rPr>
                <w:rFonts w:eastAsia="SimSun"/>
                <w:i/>
                <w:color w:val="FF0000"/>
                <w:szCs w:val="20"/>
                <w:u w:val="single"/>
                <w:lang w:val="en-GB"/>
              </w:rPr>
              <w:t>drx-InactivityTimer</w:t>
            </w:r>
            <w:proofErr w:type="spellEnd"/>
            <w:r w:rsidRPr="00EF7DED">
              <w:rPr>
                <w:rFonts w:eastAsia="SimSun"/>
                <w:color w:val="FF0000"/>
                <w:szCs w:val="20"/>
                <w:u w:val="single"/>
                <w:lang w:val="en-GB"/>
              </w:rPr>
              <w:t xml:space="preserve"> in the first symbol after the end of the</w:t>
            </w:r>
            <w:r w:rsidR="00F40CD6" w:rsidRPr="00EF7DED">
              <w:rPr>
                <w:rFonts w:eastAsia="SimSun"/>
                <w:color w:val="FF0000"/>
                <w:szCs w:val="20"/>
                <w:u w:val="single"/>
                <w:lang w:val="en-GB"/>
              </w:rPr>
              <w:t xml:space="preserve"> </w:t>
            </w:r>
            <w:r w:rsidRPr="00EF7DED">
              <w:rPr>
                <w:rFonts w:eastAsia="SimSun"/>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SimSun"/>
                <w:color w:val="FF0000"/>
                <w:szCs w:val="20"/>
                <w:u w:val="single"/>
                <w:lang w:eastAsia="zh-CN"/>
              </w:rPr>
            </w:pPr>
            <w:r w:rsidRPr="00EF7DED">
              <w:rPr>
                <w:rFonts w:eastAsia="SimSun"/>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onDurationTimer</w:t>
            </w:r>
            <w:proofErr w:type="spellEnd"/>
            <w:r w:rsidR="009F2D5C" w:rsidRPr="009F2D5C">
              <w:rPr>
                <w:rFonts w:eastAsia="SimSun"/>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eastAsia="ko-KR"/>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InactivityTimer</w:t>
            </w:r>
            <w:proofErr w:type="spellEnd"/>
            <w:r w:rsidR="009F2D5C" w:rsidRPr="009F2D5C">
              <w:rPr>
                <w:rFonts w:eastAsia="SimSun"/>
                <w:szCs w:val="20"/>
                <w:lang w:val="en-GB"/>
              </w:rPr>
              <w:t>.</w:t>
            </w:r>
          </w:p>
          <w:bookmarkEnd w:id="128"/>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eastAsia="ko-KR"/>
              </w:rPr>
            </w:pPr>
            <w:r w:rsidRPr="009F2D5C">
              <w:rPr>
                <w:rFonts w:eastAsia="SimSun"/>
                <w:szCs w:val="20"/>
                <w:lang w:val="en-GB" w:eastAsia="ko-KR"/>
              </w:rPr>
              <w:t>1&gt;</w:t>
            </w:r>
            <w:r w:rsidRPr="009F2D5C">
              <w:rPr>
                <w:rFonts w:eastAsia="SimSun"/>
                <w:szCs w:val="20"/>
                <w:lang w:val="en-GB" w:eastAsia="ko-KR"/>
              </w:rPr>
              <w:tab/>
              <w:t xml:space="preserve">i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eastAsia="ko-KR"/>
              </w:rPr>
              <w:tab/>
            </w:r>
            <w:r w:rsidRPr="009F2D5C">
              <w:rPr>
                <w:rFonts w:eastAsia="SimSun"/>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 xml:space="preserve">start or restart </w:t>
            </w:r>
            <w:proofErr w:type="spellStart"/>
            <w:r w:rsidRPr="009F2D5C">
              <w:rPr>
                <w:rFonts w:eastAsia="SimSun"/>
                <w:i/>
                <w:szCs w:val="20"/>
                <w:lang w:val="en-GB"/>
              </w:rPr>
              <w:t>drx-ShortCycle</w:t>
            </w:r>
            <w:r w:rsidRPr="009F2D5C">
              <w:rPr>
                <w:rFonts w:eastAsia="SimSun"/>
                <w:i/>
                <w:szCs w:val="20"/>
                <w:lang w:val="en-GB" w:eastAsia="ko-KR"/>
              </w:rPr>
              <w:t>Timer</w:t>
            </w:r>
            <w:proofErr w:type="spellEnd"/>
            <w:r w:rsidRPr="009F2D5C">
              <w:rPr>
                <w:rFonts w:eastAsia="SimSun"/>
                <w:szCs w:val="20"/>
                <w:lang w:val="en-GB" w:eastAsia="ko-KR"/>
              </w:rPr>
              <w:t xml:space="preserve"> in the first symbol after the expiry o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or in the first symbol after the end of DRX Command MAC CE reception</w:t>
            </w:r>
            <w:r w:rsidRPr="009F2D5C">
              <w:rPr>
                <w:rFonts w:eastAsia="SimSun"/>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1A3A446A" w:rsidR="00775D0B" w:rsidRDefault="00775D0B" w:rsidP="00775D0B">
      <w:pPr>
        <w:spacing w:after="240"/>
        <w:ind w:left="360" w:hanging="360"/>
        <w:rPr>
          <w:i/>
          <w:iCs/>
        </w:rPr>
      </w:pPr>
      <w:r>
        <w:rPr>
          <w:i/>
          <w:iCs/>
        </w:rPr>
        <w:t>Q9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4A27676D" w:rsidR="00775D0B" w:rsidRDefault="00812BF2" w:rsidP="00714625">
            <w:pPr>
              <w:spacing w:after="120"/>
            </w:pPr>
            <w:ins w:id="129" w:author="Linhai He" w:date="2020-02-24T21:34:00Z">
              <w:r>
                <w:t>Qualcomm</w:t>
              </w:r>
            </w:ins>
          </w:p>
        </w:tc>
        <w:tc>
          <w:tcPr>
            <w:tcW w:w="648" w:type="pct"/>
            <w:tcBorders>
              <w:top w:val="single" w:sz="8" w:space="0" w:color="auto"/>
            </w:tcBorders>
          </w:tcPr>
          <w:p w14:paraId="02F62F99" w14:textId="737B830C" w:rsidR="00775D0B" w:rsidRDefault="00812BF2" w:rsidP="00714625">
            <w:pPr>
              <w:spacing w:after="120"/>
              <w:jc w:val="center"/>
            </w:pPr>
            <w:ins w:id="130" w:author="Linhai He" w:date="2020-02-24T21:34:00Z">
              <w:r>
                <w:t>No</w:t>
              </w:r>
            </w:ins>
          </w:p>
        </w:tc>
        <w:tc>
          <w:tcPr>
            <w:tcW w:w="3372" w:type="pct"/>
            <w:tcBorders>
              <w:top w:val="single" w:sz="8" w:space="0" w:color="auto"/>
            </w:tcBorders>
          </w:tcPr>
          <w:p w14:paraId="398CA05A" w14:textId="378C5DC5" w:rsidR="00775D0B" w:rsidRDefault="00812BF2" w:rsidP="00714625">
            <w:pPr>
              <w:spacing w:after="120"/>
            </w:pPr>
            <w:ins w:id="131" w:author="Linhai He" w:date="2020-02-24T21:34:00Z">
              <w:r>
                <w:t xml:space="preserve">We don’t </w:t>
              </w:r>
            </w:ins>
            <w:ins w:id="132" w:author="Linhai He" w:date="2020-02-24T21:35:00Z">
              <w:r>
                <w:t xml:space="preserve">think DRX ambiguity period should include or affect </w:t>
              </w:r>
              <w:r w:rsidR="00BD576A">
                <w:t>DCP. We analyzed this problem in R2-1</w:t>
              </w:r>
            </w:ins>
            <w:ins w:id="133" w:author="Linhai He" w:date="2020-02-24T21:36:00Z">
              <w:r w:rsidR="00665CC9">
                <w:t>916175.</w:t>
              </w:r>
            </w:ins>
          </w:p>
        </w:tc>
      </w:tr>
      <w:tr w:rsidR="007A0EEF" w14:paraId="3D811CBF" w14:textId="77777777" w:rsidTr="00714625">
        <w:trPr>
          <w:trHeight w:val="385"/>
        </w:trPr>
        <w:tc>
          <w:tcPr>
            <w:tcW w:w="980" w:type="pct"/>
          </w:tcPr>
          <w:p w14:paraId="3E174D69" w14:textId="76240F9B" w:rsidR="007A0EEF" w:rsidRDefault="007A0EEF" w:rsidP="007A0EEF">
            <w:pPr>
              <w:spacing w:after="120"/>
            </w:pPr>
            <w:ins w:id="134" w:author="Sethuraman Gurumoorthy" w:date="2020-02-25T06:01:00Z">
              <w:r>
                <w:t>Apple</w:t>
              </w:r>
            </w:ins>
          </w:p>
        </w:tc>
        <w:tc>
          <w:tcPr>
            <w:tcW w:w="648" w:type="pct"/>
          </w:tcPr>
          <w:p w14:paraId="1F018ADD" w14:textId="47F4C5BD" w:rsidR="007A0EEF" w:rsidRDefault="007A0EEF" w:rsidP="007A0EEF">
            <w:pPr>
              <w:spacing w:after="120"/>
              <w:jc w:val="center"/>
            </w:pPr>
            <w:ins w:id="135" w:author="Sethuraman Gurumoorthy" w:date="2020-02-25T06:01:00Z">
              <w:r>
                <w:t>No</w:t>
              </w:r>
            </w:ins>
          </w:p>
        </w:tc>
        <w:tc>
          <w:tcPr>
            <w:tcW w:w="3372" w:type="pct"/>
          </w:tcPr>
          <w:p w14:paraId="19391256" w14:textId="1452C824" w:rsidR="007A0EEF" w:rsidRDefault="007A0EEF" w:rsidP="007A0EEF">
            <w:pPr>
              <w:spacing w:after="120"/>
            </w:pPr>
            <w:ins w:id="136"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7A0EEF" w14:paraId="1E9D765D" w14:textId="77777777" w:rsidTr="00714625">
        <w:trPr>
          <w:trHeight w:val="385"/>
        </w:trPr>
        <w:tc>
          <w:tcPr>
            <w:tcW w:w="980" w:type="pct"/>
          </w:tcPr>
          <w:p w14:paraId="1D38AB5F" w14:textId="77777777" w:rsidR="007A0EEF" w:rsidRDefault="007A0EEF" w:rsidP="007A0EEF">
            <w:pPr>
              <w:spacing w:after="120"/>
            </w:pPr>
          </w:p>
        </w:tc>
        <w:tc>
          <w:tcPr>
            <w:tcW w:w="648" w:type="pct"/>
          </w:tcPr>
          <w:p w14:paraId="22132924" w14:textId="77777777" w:rsidR="007A0EEF" w:rsidRDefault="007A0EEF" w:rsidP="007A0EEF">
            <w:pPr>
              <w:spacing w:after="120"/>
              <w:jc w:val="center"/>
            </w:pPr>
          </w:p>
        </w:tc>
        <w:tc>
          <w:tcPr>
            <w:tcW w:w="3372" w:type="pct"/>
          </w:tcPr>
          <w:p w14:paraId="541E0472" w14:textId="77777777" w:rsidR="007A0EEF" w:rsidRDefault="007A0EEF" w:rsidP="007A0EEF">
            <w:pPr>
              <w:spacing w:after="120"/>
            </w:pPr>
          </w:p>
        </w:tc>
      </w:tr>
      <w:tr w:rsidR="007A0EEF" w14:paraId="2C9804DC" w14:textId="77777777" w:rsidTr="00714625">
        <w:trPr>
          <w:trHeight w:val="39"/>
        </w:trPr>
        <w:tc>
          <w:tcPr>
            <w:tcW w:w="980" w:type="pct"/>
          </w:tcPr>
          <w:p w14:paraId="19D2854F" w14:textId="77777777" w:rsidR="007A0EEF" w:rsidRDefault="007A0EEF" w:rsidP="007A0EEF">
            <w:pPr>
              <w:spacing w:after="120"/>
            </w:pPr>
          </w:p>
        </w:tc>
        <w:tc>
          <w:tcPr>
            <w:tcW w:w="648" w:type="pct"/>
          </w:tcPr>
          <w:p w14:paraId="3C50F207" w14:textId="77777777" w:rsidR="007A0EEF" w:rsidRDefault="007A0EEF" w:rsidP="007A0EEF">
            <w:pPr>
              <w:spacing w:after="120"/>
              <w:jc w:val="center"/>
            </w:pPr>
          </w:p>
        </w:tc>
        <w:tc>
          <w:tcPr>
            <w:tcW w:w="3372" w:type="pct"/>
          </w:tcPr>
          <w:p w14:paraId="0861D794" w14:textId="77777777" w:rsidR="007A0EEF" w:rsidRDefault="007A0EEF" w:rsidP="007A0EEF">
            <w:pPr>
              <w:spacing w:after="120"/>
            </w:pPr>
          </w:p>
        </w:tc>
      </w:tr>
    </w:tbl>
    <w:p w14:paraId="5EFF3952" w14:textId="77777777" w:rsidR="00775D0B" w:rsidRPr="001B42CF" w:rsidRDefault="00775D0B" w:rsidP="00775D0B">
      <w:pPr>
        <w:spacing w:after="120"/>
      </w:pPr>
    </w:p>
    <w:p w14:paraId="3F50481F" w14:textId="19C502DF" w:rsidR="00F40CD6" w:rsidRDefault="00775D0B" w:rsidP="00775D0B">
      <w:pPr>
        <w:spacing w:after="240"/>
        <w:ind w:left="360" w:hanging="360"/>
        <w:rPr>
          <w:i/>
          <w:iCs/>
        </w:rPr>
      </w:pPr>
      <w:r>
        <w:rPr>
          <w:i/>
          <w:iCs/>
        </w:rPr>
        <w:lastRenderedPageBreak/>
        <w:t>Q9b</w:t>
      </w:r>
      <w:r w:rsidRPr="00152CDC">
        <w:rPr>
          <w:i/>
          <w:iCs/>
        </w:rPr>
        <w:t xml:space="preserve">. </w:t>
      </w:r>
      <w:r>
        <w:rPr>
          <w:i/>
          <w:iCs/>
        </w:rPr>
        <w:t xml:space="preserve">If the answer to Q9a is Yes, </w:t>
      </w:r>
      <w:r w:rsidR="00F40CD6">
        <w:rPr>
          <w:i/>
          <w:iCs/>
        </w:rPr>
        <w:t>which of the proposed solutions (TPs) do you prefer:</w:t>
      </w:r>
    </w:p>
    <w:p w14:paraId="38887D39" w14:textId="638FDE03" w:rsidR="00F40CD6" w:rsidRPr="009901D3" w:rsidRDefault="00F40CD6" w:rsidP="00EF7DED">
      <w:pPr>
        <w:pStyle w:val="ListParagraph"/>
        <w:numPr>
          <w:ilvl w:val="0"/>
          <w:numId w:val="17"/>
        </w:numPr>
        <w:spacing w:after="240"/>
        <w:rPr>
          <w:i/>
          <w:iCs/>
        </w:rPr>
      </w:pPr>
      <w:r w:rsidRPr="009901D3">
        <w:rPr>
          <w:i/>
          <w:iCs/>
        </w:rPr>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ListParagraph"/>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w:t>
      </w:r>
      <w:proofErr w:type="spellStart"/>
      <w:r w:rsidRPr="002919F4">
        <w:rPr>
          <w:rFonts w:eastAsiaTheme="minorEastAsia"/>
          <w:i/>
          <w:szCs w:val="24"/>
          <w:lang w:val="en-US" w:eastAsia="zh-CN"/>
        </w:rPr>
        <w:t>Sanechips</w:t>
      </w:r>
      <w:proofErr w:type="spellEnd"/>
      <w:r w:rsidRPr="009901D3">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ListParagraph"/>
        <w:numPr>
          <w:ilvl w:val="0"/>
          <w:numId w:val="17"/>
        </w:numPr>
        <w:spacing w:after="240"/>
        <w:rPr>
          <w:i/>
          <w:iCs/>
        </w:rPr>
      </w:pPr>
      <w:r w:rsidRPr="00EF7DED">
        <w:rPr>
          <w:i/>
          <w:iCs/>
        </w:rPr>
        <w:t>Option 3: Both</w:t>
      </w:r>
    </w:p>
    <w:p w14:paraId="0046F0FC" w14:textId="360BDABC" w:rsidR="00775D0B" w:rsidRPr="00EF7DED" w:rsidRDefault="00F40CD6" w:rsidP="00EF7DED">
      <w:pPr>
        <w:pStyle w:val="ListParagraph"/>
        <w:numPr>
          <w:ilvl w:val="0"/>
          <w:numId w:val="17"/>
        </w:numPr>
        <w:spacing w:after="240"/>
        <w:rPr>
          <w:i/>
          <w:iCs/>
        </w:rPr>
      </w:pPr>
      <w:r w:rsidRPr="00EF7DED">
        <w:rPr>
          <w:i/>
          <w:iCs/>
        </w:rPr>
        <w:t>Option 4: Other</w:t>
      </w:r>
    </w:p>
    <w:tbl>
      <w:tblPr>
        <w:tblStyle w:val="TableGrid"/>
        <w:tblW w:w="5000" w:type="pct"/>
        <w:tblLook w:val="04A0" w:firstRow="1" w:lastRow="0" w:firstColumn="1" w:lastColumn="0" w:noHBand="0" w:noVBand="1"/>
      </w:tblPr>
      <w:tblGrid>
        <w:gridCol w:w="1690"/>
        <w:gridCol w:w="1117"/>
        <w:gridCol w:w="5815"/>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775D0B" w14:paraId="6AFBC402" w14:textId="77777777" w:rsidTr="00714625">
        <w:trPr>
          <w:trHeight w:val="377"/>
        </w:trPr>
        <w:tc>
          <w:tcPr>
            <w:tcW w:w="980" w:type="pct"/>
            <w:tcBorders>
              <w:top w:val="single" w:sz="8" w:space="0" w:color="auto"/>
            </w:tcBorders>
          </w:tcPr>
          <w:p w14:paraId="631919A7" w14:textId="77777777" w:rsidR="00775D0B" w:rsidRDefault="00775D0B" w:rsidP="00714625">
            <w:pPr>
              <w:spacing w:after="120"/>
            </w:pPr>
          </w:p>
        </w:tc>
        <w:tc>
          <w:tcPr>
            <w:tcW w:w="648" w:type="pct"/>
            <w:tcBorders>
              <w:top w:val="single" w:sz="8" w:space="0" w:color="auto"/>
            </w:tcBorders>
          </w:tcPr>
          <w:p w14:paraId="54FA1919" w14:textId="77777777" w:rsidR="00775D0B" w:rsidRDefault="00775D0B" w:rsidP="00714625">
            <w:pPr>
              <w:spacing w:after="120"/>
              <w:jc w:val="center"/>
            </w:pPr>
          </w:p>
        </w:tc>
        <w:tc>
          <w:tcPr>
            <w:tcW w:w="3372" w:type="pct"/>
            <w:tcBorders>
              <w:top w:val="single" w:sz="8" w:space="0" w:color="auto"/>
            </w:tcBorders>
          </w:tcPr>
          <w:p w14:paraId="19A1B079" w14:textId="77777777" w:rsidR="00775D0B" w:rsidRDefault="00775D0B" w:rsidP="00714625">
            <w:pPr>
              <w:spacing w:after="120"/>
            </w:pPr>
          </w:p>
        </w:tc>
      </w:tr>
      <w:tr w:rsidR="00775D0B" w14:paraId="0206955A" w14:textId="77777777" w:rsidTr="00714625">
        <w:trPr>
          <w:trHeight w:val="385"/>
        </w:trPr>
        <w:tc>
          <w:tcPr>
            <w:tcW w:w="980" w:type="pct"/>
          </w:tcPr>
          <w:p w14:paraId="579B6774" w14:textId="77777777" w:rsidR="00775D0B" w:rsidRDefault="00775D0B" w:rsidP="00714625">
            <w:pPr>
              <w:spacing w:after="120"/>
            </w:pPr>
          </w:p>
        </w:tc>
        <w:tc>
          <w:tcPr>
            <w:tcW w:w="648" w:type="pct"/>
          </w:tcPr>
          <w:p w14:paraId="7FDCA82D" w14:textId="77777777" w:rsidR="00775D0B" w:rsidRDefault="00775D0B" w:rsidP="00714625">
            <w:pPr>
              <w:spacing w:after="120"/>
              <w:jc w:val="center"/>
            </w:pPr>
          </w:p>
        </w:tc>
        <w:tc>
          <w:tcPr>
            <w:tcW w:w="3372" w:type="pct"/>
          </w:tcPr>
          <w:p w14:paraId="4F2CBAC9" w14:textId="77777777" w:rsidR="00775D0B" w:rsidRDefault="00775D0B" w:rsidP="00714625">
            <w:pPr>
              <w:spacing w:after="120"/>
            </w:pPr>
          </w:p>
        </w:tc>
      </w:tr>
      <w:tr w:rsidR="00775D0B" w14:paraId="76727056" w14:textId="77777777" w:rsidTr="00714625">
        <w:trPr>
          <w:trHeight w:val="385"/>
        </w:trPr>
        <w:tc>
          <w:tcPr>
            <w:tcW w:w="980" w:type="pct"/>
          </w:tcPr>
          <w:p w14:paraId="519C597D" w14:textId="77777777" w:rsidR="00775D0B" w:rsidRDefault="00775D0B" w:rsidP="00714625">
            <w:pPr>
              <w:spacing w:after="120"/>
            </w:pPr>
          </w:p>
        </w:tc>
        <w:tc>
          <w:tcPr>
            <w:tcW w:w="648" w:type="pct"/>
          </w:tcPr>
          <w:p w14:paraId="7621E84D" w14:textId="77777777" w:rsidR="00775D0B" w:rsidRDefault="00775D0B" w:rsidP="00714625">
            <w:pPr>
              <w:spacing w:after="120"/>
              <w:jc w:val="center"/>
            </w:pPr>
          </w:p>
        </w:tc>
        <w:tc>
          <w:tcPr>
            <w:tcW w:w="3372" w:type="pct"/>
          </w:tcPr>
          <w:p w14:paraId="0DD9C54A" w14:textId="77777777" w:rsidR="00775D0B" w:rsidRDefault="00775D0B" w:rsidP="00714625">
            <w:pPr>
              <w:spacing w:after="120"/>
            </w:pPr>
          </w:p>
        </w:tc>
      </w:tr>
      <w:tr w:rsidR="00775D0B" w14:paraId="2C6B4BE9" w14:textId="77777777" w:rsidTr="00714625">
        <w:trPr>
          <w:trHeight w:val="39"/>
        </w:trPr>
        <w:tc>
          <w:tcPr>
            <w:tcW w:w="980" w:type="pct"/>
          </w:tcPr>
          <w:p w14:paraId="1F4C85E3" w14:textId="77777777" w:rsidR="00775D0B" w:rsidRDefault="00775D0B" w:rsidP="00714625">
            <w:pPr>
              <w:spacing w:after="120"/>
            </w:pPr>
          </w:p>
        </w:tc>
        <w:tc>
          <w:tcPr>
            <w:tcW w:w="648" w:type="pct"/>
          </w:tcPr>
          <w:p w14:paraId="55B905A5" w14:textId="77777777" w:rsidR="00775D0B" w:rsidRDefault="00775D0B" w:rsidP="00714625">
            <w:pPr>
              <w:spacing w:after="120"/>
              <w:jc w:val="center"/>
            </w:pPr>
          </w:p>
        </w:tc>
        <w:tc>
          <w:tcPr>
            <w:tcW w:w="3372" w:type="pct"/>
          </w:tcPr>
          <w:p w14:paraId="361A5CEA" w14:textId="77777777" w:rsidR="00775D0B" w:rsidRDefault="00775D0B" w:rsidP="00714625">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Heading3"/>
        <w:ind w:left="720" w:hanging="720"/>
      </w:pPr>
      <w:bookmarkStart w:id="137" w:name="_Toc33040715"/>
      <w:bookmarkEnd w:id="137"/>
      <w:r w:rsidRPr="00632ADB">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sidRPr="00632ADB">
        <w:rPr>
          <w:rFonts w:ascii="Times New Roman" w:eastAsiaTheme="minorEastAsia" w:hAnsi="Times New Roman" w:cs="Times New Roman"/>
          <w:i/>
          <w:sz w:val="20"/>
          <w:szCs w:val="20"/>
          <w:lang w:eastAsia="zh-CN"/>
        </w:rPr>
        <w:t>SCell</w:t>
      </w:r>
      <w:proofErr w:type="spellEnd"/>
      <w:r w:rsidRPr="00632ADB">
        <w:rPr>
          <w:rFonts w:ascii="Times New Roman" w:eastAsiaTheme="minorEastAsia" w:hAnsi="Times New Roman" w:cs="Times New Roman"/>
          <w:i/>
          <w:sz w:val="20"/>
          <w:szCs w:val="20"/>
          <w:lang w:eastAsia="zh-CN"/>
        </w:rPr>
        <w:t xml:space="preserve"> dormancy?</w:t>
      </w:r>
    </w:p>
    <w:p w14:paraId="127C08B7" w14:textId="3F3A8D75" w:rsidR="005D3EB5" w:rsidRPr="00707D41" w:rsidRDefault="005D3EB5" w:rsidP="005D3EB5">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 xml:space="preserve">Agree what the UE shall monitor if it misses DCP when configured with </w:t>
      </w:r>
      <w:proofErr w:type="spellStart"/>
      <w:r w:rsidRPr="005D3EB5">
        <w:t>SCell</w:t>
      </w:r>
      <w:proofErr w:type="spellEnd"/>
      <w:r w:rsidRPr="005D3EB5">
        <w:t xml:space="preserve">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AB5DD5" w14:paraId="10104775" w14:textId="77777777" w:rsidTr="007A0EEF">
        <w:trPr>
          <w:trHeight w:val="385"/>
        </w:trPr>
        <w:tc>
          <w:tcPr>
            <w:tcW w:w="980" w:type="pct"/>
            <w:tcBorders>
              <w:bottom w:val="single" w:sz="8" w:space="0" w:color="auto"/>
            </w:tcBorders>
          </w:tcPr>
          <w:p w14:paraId="732AA629" w14:textId="77777777" w:rsidR="00AB5DD5" w:rsidRPr="00020CC2" w:rsidRDefault="00AB5DD5" w:rsidP="007A0EEF">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7A0EEF">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7A0EEF">
            <w:pPr>
              <w:spacing w:after="120"/>
              <w:rPr>
                <w:b/>
                <w:bCs/>
              </w:rPr>
            </w:pPr>
            <w:r w:rsidRPr="00020CC2">
              <w:rPr>
                <w:b/>
                <w:bCs/>
              </w:rPr>
              <w:t>Comments (if any)</w:t>
            </w:r>
          </w:p>
        </w:tc>
      </w:tr>
      <w:tr w:rsidR="00AB5DD5" w14:paraId="07031BBE" w14:textId="77777777" w:rsidTr="007A0EEF">
        <w:trPr>
          <w:trHeight w:val="377"/>
        </w:trPr>
        <w:tc>
          <w:tcPr>
            <w:tcW w:w="980" w:type="pct"/>
            <w:tcBorders>
              <w:top w:val="single" w:sz="8" w:space="0" w:color="auto"/>
            </w:tcBorders>
          </w:tcPr>
          <w:p w14:paraId="5B91FD16" w14:textId="1C7DFBF9" w:rsidR="00AB5DD5" w:rsidRDefault="00900864" w:rsidP="007A0EEF">
            <w:pPr>
              <w:spacing w:after="120"/>
            </w:pPr>
            <w:ins w:id="138" w:author="Linhai He" w:date="2020-02-24T21:37:00Z">
              <w:r>
                <w:t>Qualcomm</w:t>
              </w:r>
            </w:ins>
          </w:p>
        </w:tc>
        <w:tc>
          <w:tcPr>
            <w:tcW w:w="648" w:type="pct"/>
            <w:tcBorders>
              <w:top w:val="single" w:sz="8" w:space="0" w:color="auto"/>
            </w:tcBorders>
          </w:tcPr>
          <w:p w14:paraId="0AA72DEE" w14:textId="10515DA0" w:rsidR="00AB5DD5" w:rsidRDefault="00900864" w:rsidP="007A0EEF">
            <w:pPr>
              <w:spacing w:after="120"/>
              <w:jc w:val="center"/>
            </w:pPr>
            <w:ins w:id="139" w:author="Linhai He" w:date="2020-02-24T21:37:00Z">
              <w:r>
                <w:t>No</w:t>
              </w:r>
            </w:ins>
          </w:p>
        </w:tc>
        <w:tc>
          <w:tcPr>
            <w:tcW w:w="3372" w:type="pct"/>
            <w:tcBorders>
              <w:top w:val="single" w:sz="8" w:space="0" w:color="auto"/>
            </w:tcBorders>
          </w:tcPr>
          <w:p w14:paraId="4A99BD61" w14:textId="07D44E6A" w:rsidR="00AB5DD5" w:rsidRDefault="00900864" w:rsidP="007A0EEF">
            <w:pPr>
              <w:spacing w:after="120"/>
            </w:pPr>
            <w:ins w:id="140" w:author="Linhai He" w:date="2020-02-24T21:37:00Z">
              <w:r>
                <w:t>We should leave this discussion to RAN1.</w:t>
              </w:r>
              <w:r w:rsidR="0096112B">
                <w:t xml:space="preserve"> In fact, </w:t>
              </w:r>
            </w:ins>
            <w:ins w:id="141" w:author="Linhai He" w:date="2020-02-24T21:38:00Z">
              <w:r w:rsidR="0096112B">
                <w:t>RAN1 has already been discussing this issue.</w:t>
              </w:r>
            </w:ins>
          </w:p>
        </w:tc>
      </w:tr>
      <w:tr w:rsidR="007A0EEF" w14:paraId="697D0B25" w14:textId="77777777" w:rsidTr="007A0EEF">
        <w:trPr>
          <w:trHeight w:val="385"/>
        </w:trPr>
        <w:tc>
          <w:tcPr>
            <w:tcW w:w="980" w:type="pct"/>
          </w:tcPr>
          <w:p w14:paraId="1D4BF1E9" w14:textId="21C7E968" w:rsidR="007A0EEF" w:rsidRDefault="007A0EEF" w:rsidP="007A0EEF">
            <w:pPr>
              <w:spacing w:after="120"/>
            </w:pPr>
            <w:ins w:id="142" w:author="Sethuraman Gurumoorthy" w:date="2020-02-25T06:06:00Z">
              <w:r>
                <w:t>Apple</w:t>
              </w:r>
            </w:ins>
          </w:p>
        </w:tc>
        <w:tc>
          <w:tcPr>
            <w:tcW w:w="648" w:type="pct"/>
          </w:tcPr>
          <w:p w14:paraId="058C3FBB" w14:textId="7BC717BE" w:rsidR="007A0EEF" w:rsidRDefault="007A0EEF" w:rsidP="007A0EEF">
            <w:pPr>
              <w:spacing w:after="120"/>
              <w:jc w:val="center"/>
            </w:pPr>
            <w:ins w:id="143" w:author="Sethuraman Gurumoorthy" w:date="2020-02-25T06:06:00Z">
              <w:r>
                <w:t>Yes</w:t>
              </w:r>
            </w:ins>
          </w:p>
        </w:tc>
        <w:tc>
          <w:tcPr>
            <w:tcW w:w="3372" w:type="pct"/>
          </w:tcPr>
          <w:p w14:paraId="7075925E" w14:textId="3869887B" w:rsidR="007A0EEF" w:rsidRDefault="007A0EEF" w:rsidP="007A0EEF">
            <w:pPr>
              <w:spacing w:after="120"/>
            </w:pPr>
            <w:ins w:id="144" w:author="Sethuraman Gurumoorthy" w:date="2020-02-25T06:06:00Z">
              <w:r>
                <w:t xml:space="preserve">Maybe DCCA is more better to the potential impact on the impact on the </w:t>
              </w:r>
              <w:proofErr w:type="spellStart"/>
              <w:r>
                <w:t>SCell</w:t>
              </w:r>
              <w:proofErr w:type="spellEnd"/>
              <w:r>
                <w:t xml:space="preserve"> dormancy. </w:t>
              </w:r>
            </w:ins>
          </w:p>
        </w:tc>
      </w:tr>
      <w:tr w:rsidR="007A0EEF" w14:paraId="6BF7987D" w14:textId="77777777" w:rsidTr="007A0EEF">
        <w:trPr>
          <w:trHeight w:val="385"/>
        </w:trPr>
        <w:tc>
          <w:tcPr>
            <w:tcW w:w="980" w:type="pct"/>
          </w:tcPr>
          <w:p w14:paraId="7D2172F7" w14:textId="77777777" w:rsidR="007A0EEF" w:rsidRDefault="007A0EEF" w:rsidP="007A0EEF">
            <w:pPr>
              <w:spacing w:after="120"/>
            </w:pPr>
          </w:p>
        </w:tc>
        <w:tc>
          <w:tcPr>
            <w:tcW w:w="648" w:type="pct"/>
          </w:tcPr>
          <w:p w14:paraId="0744567C" w14:textId="77777777" w:rsidR="007A0EEF" w:rsidRDefault="007A0EEF" w:rsidP="007A0EEF">
            <w:pPr>
              <w:spacing w:after="120"/>
              <w:jc w:val="center"/>
            </w:pPr>
          </w:p>
        </w:tc>
        <w:tc>
          <w:tcPr>
            <w:tcW w:w="3372" w:type="pct"/>
          </w:tcPr>
          <w:p w14:paraId="63B68420" w14:textId="77777777" w:rsidR="007A0EEF" w:rsidRDefault="007A0EEF" w:rsidP="007A0EEF">
            <w:pPr>
              <w:spacing w:after="120"/>
            </w:pPr>
          </w:p>
        </w:tc>
      </w:tr>
      <w:tr w:rsidR="007A0EEF" w14:paraId="0EB2F3F2" w14:textId="77777777" w:rsidTr="007A0EEF">
        <w:trPr>
          <w:trHeight w:val="39"/>
        </w:trPr>
        <w:tc>
          <w:tcPr>
            <w:tcW w:w="980" w:type="pct"/>
          </w:tcPr>
          <w:p w14:paraId="14A1DD96" w14:textId="77777777" w:rsidR="007A0EEF" w:rsidRDefault="007A0EEF" w:rsidP="007A0EEF">
            <w:pPr>
              <w:spacing w:after="120"/>
            </w:pPr>
          </w:p>
        </w:tc>
        <w:tc>
          <w:tcPr>
            <w:tcW w:w="648" w:type="pct"/>
          </w:tcPr>
          <w:p w14:paraId="20BE85CE" w14:textId="77777777" w:rsidR="007A0EEF" w:rsidRDefault="007A0EEF" w:rsidP="007A0EEF">
            <w:pPr>
              <w:spacing w:after="120"/>
              <w:jc w:val="center"/>
            </w:pPr>
          </w:p>
        </w:tc>
        <w:tc>
          <w:tcPr>
            <w:tcW w:w="3372" w:type="pct"/>
          </w:tcPr>
          <w:p w14:paraId="48200029" w14:textId="77777777" w:rsidR="007A0EEF" w:rsidRDefault="007A0EEF" w:rsidP="007A0EEF">
            <w:pPr>
              <w:spacing w:after="120"/>
            </w:pPr>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If the answer to Q10a is Yes,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7A0EEF" w14:paraId="64D49EEB" w14:textId="77777777" w:rsidTr="00714625">
        <w:trPr>
          <w:trHeight w:val="377"/>
        </w:trPr>
        <w:tc>
          <w:tcPr>
            <w:tcW w:w="980" w:type="pct"/>
            <w:tcBorders>
              <w:top w:val="single" w:sz="8" w:space="0" w:color="auto"/>
            </w:tcBorders>
          </w:tcPr>
          <w:p w14:paraId="41707D35" w14:textId="784BBEC0" w:rsidR="007A0EEF" w:rsidRDefault="007A0EEF" w:rsidP="007A0EEF">
            <w:pPr>
              <w:spacing w:after="120"/>
            </w:pPr>
            <w:ins w:id="145" w:author="Sethuraman Gurumoorthy" w:date="2020-02-25T06:06:00Z">
              <w:r>
                <w:t>Apple</w:t>
              </w:r>
            </w:ins>
          </w:p>
        </w:tc>
        <w:tc>
          <w:tcPr>
            <w:tcW w:w="648" w:type="pct"/>
            <w:tcBorders>
              <w:top w:val="single" w:sz="8" w:space="0" w:color="auto"/>
            </w:tcBorders>
          </w:tcPr>
          <w:p w14:paraId="13803346" w14:textId="6E4AF85F" w:rsidR="007A0EEF" w:rsidRDefault="007A0EEF" w:rsidP="007A0EEF">
            <w:pPr>
              <w:spacing w:after="120"/>
              <w:jc w:val="center"/>
            </w:pPr>
            <w:ins w:id="146" w:author="Sethuraman Gurumoorthy" w:date="2020-02-25T06:06:00Z">
              <w:r>
                <w:t>Yes</w:t>
              </w:r>
            </w:ins>
          </w:p>
        </w:tc>
        <w:tc>
          <w:tcPr>
            <w:tcW w:w="3372" w:type="pct"/>
            <w:tcBorders>
              <w:top w:val="single" w:sz="8" w:space="0" w:color="auto"/>
            </w:tcBorders>
          </w:tcPr>
          <w:p w14:paraId="383BAFD0" w14:textId="4D27352B" w:rsidR="007A0EEF" w:rsidRDefault="007A0EEF" w:rsidP="007A0EEF">
            <w:pPr>
              <w:spacing w:after="120"/>
            </w:pPr>
            <w:ins w:id="147" w:author="Sethuraman Gurumoorthy" w:date="2020-02-25T06:06:00Z">
              <w:r>
                <w:t xml:space="preserve">UE should follow the same principle for both </w:t>
              </w:r>
              <w:proofErr w:type="spellStart"/>
              <w:r>
                <w:t>SCell</w:t>
              </w:r>
              <w:proofErr w:type="spellEnd"/>
              <w:r>
                <w:t xml:space="preserve"> dormancy and non </w:t>
              </w:r>
              <w:proofErr w:type="spellStart"/>
              <w:r>
                <w:t>SCell</w:t>
              </w:r>
              <w:proofErr w:type="spellEnd"/>
              <w:r>
                <w:t xml:space="preserve"> dormancy configuration, i.e. start </w:t>
              </w:r>
              <w:proofErr w:type="spellStart"/>
              <w:r>
                <w:t>onDuration</w:t>
              </w:r>
              <w:proofErr w:type="spellEnd"/>
              <w:r>
                <w:t xml:space="preserve"> timer. </w:t>
              </w:r>
            </w:ins>
          </w:p>
        </w:tc>
      </w:tr>
      <w:tr w:rsidR="007A0EEF" w14:paraId="243F5CE4" w14:textId="77777777" w:rsidTr="00714625">
        <w:trPr>
          <w:trHeight w:val="385"/>
        </w:trPr>
        <w:tc>
          <w:tcPr>
            <w:tcW w:w="980" w:type="pct"/>
          </w:tcPr>
          <w:p w14:paraId="4BE18DD7" w14:textId="77777777" w:rsidR="007A0EEF" w:rsidRDefault="007A0EEF" w:rsidP="007A0EEF">
            <w:pPr>
              <w:spacing w:after="120"/>
            </w:pPr>
          </w:p>
        </w:tc>
        <w:tc>
          <w:tcPr>
            <w:tcW w:w="648" w:type="pct"/>
          </w:tcPr>
          <w:p w14:paraId="270B3D3C" w14:textId="77777777" w:rsidR="007A0EEF" w:rsidRDefault="007A0EEF" w:rsidP="007A0EEF">
            <w:pPr>
              <w:spacing w:after="120"/>
              <w:jc w:val="center"/>
            </w:pPr>
          </w:p>
        </w:tc>
        <w:tc>
          <w:tcPr>
            <w:tcW w:w="3372" w:type="pct"/>
          </w:tcPr>
          <w:p w14:paraId="7538EF40" w14:textId="77777777" w:rsidR="007A0EEF" w:rsidRDefault="007A0EEF" w:rsidP="007A0EEF">
            <w:pPr>
              <w:spacing w:after="120"/>
            </w:pPr>
          </w:p>
        </w:tc>
      </w:tr>
      <w:tr w:rsidR="007A0EEF" w14:paraId="7B4F3E04" w14:textId="77777777" w:rsidTr="00714625">
        <w:trPr>
          <w:trHeight w:val="385"/>
        </w:trPr>
        <w:tc>
          <w:tcPr>
            <w:tcW w:w="980" w:type="pct"/>
          </w:tcPr>
          <w:p w14:paraId="2DDB6D5F" w14:textId="77777777" w:rsidR="007A0EEF" w:rsidRDefault="007A0EEF" w:rsidP="007A0EEF">
            <w:pPr>
              <w:spacing w:after="120"/>
            </w:pPr>
          </w:p>
        </w:tc>
        <w:tc>
          <w:tcPr>
            <w:tcW w:w="648" w:type="pct"/>
          </w:tcPr>
          <w:p w14:paraId="55FFA77B" w14:textId="77777777" w:rsidR="007A0EEF" w:rsidRDefault="007A0EEF" w:rsidP="007A0EEF">
            <w:pPr>
              <w:spacing w:after="120"/>
              <w:jc w:val="center"/>
            </w:pPr>
          </w:p>
        </w:tc>
        <w:tc>
          <w:tcPr>
            <w:tcW w:w="3372" w:type="pct"/>
          </w:tcPr>
          <w:p w14:paraId="4BC90EF2" w14:textId="77777777" w:rsidR="007A0EEF" w:rsidRDefault="007A0EEF" w:rsidP="007A0EEF">
            <w:pPr>
              <w:spacing w:after="120"/>
            </w:pPr>
          </w:p>
        </w:tc>
      </w:tr>
      <w:tr w:rsidR="007A0EEF" w14:paraId="14C9E1B6" w14:textId="77777777" w:rsidTr="00714625">
        <w:trPr>
          <w:trHeight w:val="39"/>
        </w:trPr>
        <w:tc>
          <w:tcPr>
            <w:tcW w:w="980" w:type="pct"/>
          </w:tcPr>
          <w:p w14:paraId="2A0B1312" w14:textId="77777777" w:rsidR="007A0EEF" w:rsidRDefault="007A0EEF" w:rsidP="007A0EEF">
            <w:pPr>
              <w:spacing w:after="120"/>
            </w:pPr>
          </w:p>
        </w:tc>
        <w:tc>
          <w:tcPr>
            <w:tcW w:w="648" w:type="pct"/>
          </w:tcPr>
          <w:p w14:paraId="05E75782" w14:textId="77777777" w:rsidR="007A0EEF" w:rsidRDefault="007A0EEF" w:rsidP="007A0EEF">
            <w:pPr>
              <w:spacing w:after="120"/>
              <w:jc w:val="center"/>
            </w:pPr>
          </w:p>
        </w:tc>
        <w:tc>
          <w:tcPr>
            <w:tcW w:w="3372" w:type="pct"/>
          </w:tcPr>
          <w:p w14:paraId="1714D206" w14:textId="77777777" w:rsidR="007A0EEF" w:rsidRDefault="007A0EEF" w:rsidP="007A0EEF">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Yes, what should be the solution?</w:t>
      </w:r>
      <w:r w:rsidRPr="00152CDC">
        <w:rPr>
          <w:i/>
          <w:iCs/>
        </w:rPr>
        <w:t xml:space="preserve"> </w:t>
      </w:r>
    </w:p>
    <w:tbl>
      <w:tblPr>
        <w:tblStyle w:val="TableGrid"/>
        <w:tblW w:w="5000" w:type="pct"/>
        <w:tblLook w:val="04A0" w:firstRow="1" w:lastRow="0" w:firstColumn="1" w:lastColumn="0" w:noHBand="0" w:noVBand="1"/>
      </w:tblPr>
      <w:tblGrid>
        <w:gridCol w:w="1942"/>
        <w:gridCol w:w="6680"/>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7A0EEF" w14:paraId="20343399" w14:textId="77777777" w:rsidTr="00FB1349">
        <w:trPr>
          <w:trHeight w:val="377"/>
        </w:trPr>
        <w:tc>
          <w:tcPr>
            <w:tcW w:w="1126" w:type="pct"/>
            <w:tcBorders>
              <w:top w:val="single" w:sz="8" w:space="0" w:color="auto"/>
            </w:tcBorders>
          </w:tcPr>
          <w:p w14:paraId="74831F2C" w14:textId="62226189" w:rsidR="007A0EEF" w:rsidRDefault="007A0EEF" w:rsidP="007A0EEF">
            <w:pPr>
              <w:spacing w:after="120"/>
            </w:pPr>
            <w:ins w:id="148" w:author="Sethuraman Gurumoorthy" w:date="2020-02-25T06:07:00Z">
              <w:r>
                <w:t>Apple</w:t>
              </w:r>
            </w:ins>
          </w:p>
        </w:tc>
        <w:tc>
          <w:tcPr>
            <w:tcW w:w="3874" w:type="pct"/>
            <w:tcBorders>
              <w:top w:val="single" w:sz="8" w:space="0" w:color="auto"/>
            </w:tcBorders>
          </w:tcPr>
          <w:p w14:paraId="41EC4587" w14:textId="279BD9F5" w:rsidR="007A0EEF" w:rsidRDefault="007A0EEF" w:rsidP="007A0EEF">
            <w:pPr>
              <w:spacing w:after="120"/>
            </w:pPr>
            <w:ins w:id="149" w:author="Sethuraman Gurumoorthy" w:date="2020-02-25T06:07:00Z">
              <w:r>
                <w:t xml:space="preserve">NW can configure the UE’s behavior when missing the DCP command, e.g. </w:t>
              </w:r>
              <w:r>
                <w:lastRenderedPageBreak/>
                <w:t>fallback to default BWP, or keep on current BWP, or switch to dormant BWP.</w:t>
              </w:r>
            </w:ins>
          </w:p>
        </w:tc>
      </w:tr>
      <w:tr w:rsidR="007A0EEF" w14:paraId="005F1EBC" w14:textId="77777777" w:rsidTr="00FB1349">
        <w:trPr>
          <w:trHeight w:val="385"/>
        </w:trPr>
        <w:tc>
          <w:tcPr>
            <w:tcW w:w="1126" w:type="pct"/>
          </w:tcPr>
          <w:p w14:paraId="0DAC291C" w14:textId="77777777" w:rsidR="007A0EEF" w:rsidRDefault="007A0EEF" w:rsidP="007A0EEF">
            <w:pPr>
              <w:spacing w:after="120"/>
            </w:pPr>
          </w:p>
        </w:tc>
        <w:tc>
          <w:tcPr>
            <w:tcW w:w="3874" w:type="pct"/>
          </w:tcPr>
          <w:p w14:paraId="619DDE1E" w14:textId="77777777" w:rsidR="007A0EEF" w:rsidRDefault="007A0EEF" w:rsidP="007A0EEF">
            <w:pPr>
              <w:spacing w:after="120"/>
            </w:pPr>
          </w:p>
        </w:tc>
      </w:tr>
      <w:tr w:rsidR="007A0EEF" w14:paraId="24EF73CE" w14:textId="77777777" w:rsidTr="00FB1349">
        <w:trPr>
          <w:trHeight w:val="385"/>
        </w:trPr>
        <w:tc>
          <w:tcPr>
            <w:tcW w:w="1126" w:type="pct"/>
          </w:tcPr>
          <w:p w14:paraId="5C2AD31C" w14:textId="77777777" w:rsidR="007A0EEF" w:rsidRDefault="007A0EEF" w:rsidP="007A0EEF">
            <w:pPr>
              <w:spacing w:after="120"/>
            </w:pPr>
          </w:p>
        </w:tc>
        <w:tc>
          <w:tcPr>
            <w:tcW w:w="3874" w:type="pct"/>
          </w:tcPr>
          <w:p w14:paraId="611CB242" w14:textId="77777777" w:rsidR="007A0EEF" w:rsidRDefault="007A0EEF" w:rsidP="007A0EEF">
            <w:pPr>
              <w:spacing w:after="120"/>
            </w:pPr>
          </w:p>
        </w:tc>
      </w:tr>
      <w:tr w:rsidR="007A0EEF" w14:paraId="39B3C25E" w14:textId="77777777" w:rsidTr="00FB1349">
        <w:trPr>
          <w:trHeight w:val="39"/>
        </w:trPr>
        <w:tc>
          <w:tcPr>
            <w:tcW w:w="1126" w:type="pct"/>
          </w:tcPr>
          <w:p w14:paraId="113A79E9" w14:textId="77777777" w:rsidR="007A0EEF" w:rsidRDefault="007A0EEF" w:rsidP="007A0EEF">
            <w:pPr>
              <w:spacing w:after="120"/>
            </w:pPr>
          </w:p>
        </w:tc>
        <w:tc>
          <w:tcPr>
            <w:tcW w:w="3874" w:type="pct"/>
          </w:tcPr>
          <w:p w14:paraId="04EAAB21" w14:textId="77777777" w:rsidR="007A0EEF" w:rsidRDefault="007A0EEF" w:rsidP="007A0EEF">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Heading3"/>
        <w:ind w:left="720" w:hanging="720"/>
      </w:pPr>
      <w:bookmarkStart w:id="150" w:name="_Toc33040716"/>
      <w:bookmarkEnd w:id="150"/>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t>Q11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4B1DD75D" w:rsidR="00E6160C" w:rsidRDefault="006731AF" w:rsidP="00714625">
            <w:pPr>
              <w:spacing w:after="120"/>
            </w:pPr>
            <w:ins w:id="151" w:author="Linhai He" w:date="2020-02-24T21:41:00Z">
              <w:r>
                <w:t>Qualcomm</w:t>
              </w:r>
            </w:ins>
          </w:p>
        </w:tc>
        <w:tc>
          <w:tcPr>
            <w:tcW w:w="648" w:type="pct"/>
            <w:tcBorders>
              <w:top w:val="single" w:sz="8" w:space="0" w:color="auto"/>
            </w:tcBorders>
          </w:tcPr>
          <w:p w14:paraId="46BEF814" w14:textId="078D28F6" w:rsidR="00E6160C" w:rsidRDefault="006731AF" w:rsidP="00714625">
            <w:pPr>
              <w:spacing w:after="120"/>
              <w:jc w:val="center"/>
            </w:pPr>
            <w:ins w:id="152" w:author="Linhai He" w:date="2020-02-24T21:41:00Z">
              <w:r>
                <w:t>No</w:t>
              </w:r>
            </w:ins>
          </w:p>
        </w:tc>
        <w:tc>
          <w:tcPr>
            <w:tcW w:w="3372" w:type="pct"/>
            <w:tcBorders>
              <w:top w:val="single" w:sz="8" w:space="0" w:color="auto"/>
            </w:tcBorders>
          </w:tcPr>
          <w:p w14:paraId="1C00F10A" w14:textId="77777777" w:rsidR="00C73F45" w:rsidRDefault="00C95058" w:rsidP="00714625">
            <w:pPr>
              <w:spacing w:after="120"/>
              <w:rPr>
                <w:ins w:id="153" w:author="Linhai He" w:date="2020-02-24T21:44:00Z"/>
              </w:rPr>
            </w:pPr>
            <w:ins w:id="154" w:author="Linhai He" w:date="2020-02-24T21:41:00Z">
              <w:r>
                <w:t>We do not see it as a critical issue that need to be solved in Rel-16</w:t>
              </w:r>
            </w:ins>
            <w:ins w:id="155" w:author="Linhai He" w:date="2020-02-24T21:42:00Z">
              <w:r w:rsidR="00C73F45">
                <w:t xml:space="preserve">, because if </w:t>
              </w:r>
            </w:ins>
            <w:ins w:id="156" w:author="Linhai He" w:date="2020-02-24T21:43:00Z">
              <w:r w:rsidR="00D67EA8">
                <w:t>network only needs to perform beam refinement, it can wait until the next DRX cycle</w:t>
              </w:r>
              <w:r w:rsidR="003D6B01">
                <w:t xml:space="preserve"> and wake up </w:t>
              </w:r>
            </w:ins>
            <w:ins w:id="157" w:author="Linhai He" w:date="2020-02-24T21:44:00Z">
              <w:r w:rsidR="003D6B01">
                <w:t xml:space="preserve">UE </w:t>
              </w:r>
            </w:ins>
            <w:ins w:id="158" w:author="Linhai He" w:date="2020-02-24T21:43:00Z">
              <w:r w:rsidR="003D6B01">
                <w:t xml:space="preserve">to do it. </w:t>
              </w:r>
            </w:ins>
            <w:ins w:id="159" w:author="Linhai He" w:date="2020-02-24T21:44:00Z">
              <w:r w:rsidR="003D6B01">
                <w:t xml:space="preserve">If beam(s) fails, UE can initiate BFR itself. </w:t>
              </w:r>
            </w:ins>
          </w:p>
          <w:p w14:paraId="273FE62B" w14:textId="11AAB7B6" w:rsidR="009957BF" w:rsidRDefault="009957BF" w:rsidP="00714625">
            <w:pPr>
              <w:spacing w:after="120"/>
            </w:pPr>
            <w:ins w:id="160" w:author="Linhai He" w:date="2020-02-24T21:44:00Z">
              <w:r>
                <w:t xml:space="preserve">Moreover, the proposed solution is not power efficient. For example, </w:t>
              </w:r>
            </w:ins>
            <w:ins w:id="161" w:author="Linhai He" w:date="2020-02-24T21:45:00Z">
              <w:r w:rsidR="00B206DD">
                <w:t xml:space="preserve">UE is required to monitor PDCCH regardless of whether </w:t>
              </w:r>
            </w:ins>
            <w:ins w:id="162" w:author="Linhai He" w:date="2020-02-24T21:44:00Z">
              <w:r>
                <w:t>CSI</w:t>
              </w:r>
            </w:ins>
            <w:ins w:id="163" w:author="Linhai He" w:date="2020-02-24T21:45:00Z">
              <w:r>
                <w:t xml:space="preserve"> indicates good </w:t>
              </w:r>
              <w:r w:rsidR="00B206DD">
                <w:t xml:space="preserve">or poor </w:t>
              </w:r>
              <w:r>
                <w:t>link quality</w:t>
              </w:r>
              <w:r w:rsidR="00B206DD">
                <w:t>.</w:t>
              </w:r>
            </w:ins>
          </w:p>
        </w:tc>
      </w:tr>
      <w:tr w:rsidR="007A0EEF" w14:paraId="19A5D6AA" w14:textId="77777777" w:rsidTr="00714625">
        <w:trPr>
          <w:trHeight w:val="385"/>
        </w:trPr>
        <w:tc>
          <w:tcPr>
            <w:tcW w:w="980" w:type="pct"/>
          </w:tcPr>
          <w:p w14:paraId="62066609" w14:textId="104A3B8D" w:rsidR="007A0EEF" w:rsidRDefault="007A0EEF" w:rsidP="007A0EEF">
            <w:pPr>
              <w:spacing w:after="120"/>
            </w:pPr>
            <w:ins w:id="164" w:author="Sethuraman Gurumoorthy" w:date="2020-02-25T06:07:00Z">
              <w:r>
                <w:t>Apple</w:t>
              </w:r>
            </w:ins>
          </w:p>
        </w:tc>
        <w:tc>
          <w:tcPr>
            <w:tcW w:w="648" w:type="pct"/>
          </w:tcPr>
          <w:p w14:paraId="2A854B86" w14:textId="6A52EC8C" w:rsidR="007A0EEF" w:rsidRDefault="007A0EEF" w:rsidP="007A0EEF">
            <w:pPr>
              <w:spacing w:after="120"/>
              <w:jc w:val="center"/>
            </w:pPr>
            <w:ins w:id="165" w:author="Sethuraman Gurumoorthy" w:date="2020-02-25T06:07:00Z">
              <w:r>
                <w:t>Yes</w:t>
              </w:r>
            </w:ins>
          </w:p>
        </w:tc>
        <w:tc>
          <w:tcPr>
            <w:tcW w:w="3372" w:type="pct"/>
          </w:tcPr>
          <w:p w14:paraId="56AF2EDE" w14:textId="0A49987F" w:rsidR="007A0EEF" w:rsidRDefault="007A0EEF" w:rsidP="007A0EEF">
            <w:pPr>
              <w:spacing w:after="120"/>
            </w:pPr>
            <w:ins w:id="166" w:author="Sethuraman Gurumoorthy" w:date="2020-02-25T06:07:00Z">
              <w:r>
                <w:t xml:space="preserve">It’s not good when NW detect the link problem but cannot do anything timely.  </w:t>
              </w:r>
            </w:ins>
          </w:p>
        </w:tc>
      </w:tr>
      <w:tr w:rsidR="007A0EEF" w14:paraId="0F8D7974" w14:textId="77777777" w:rsidTr="00714625">
        <w:trPr>
          <w:trHeight w:val="385"/>
        </w:trPr>
        <w:tc>
          <w:tcPr>
            <w:tcW w:w="980" w:type="pct"/>
          </w:tcPr>
          <w:p w14:paraId="0A28ED56" w14:textId="77777777" w:rsidR="007A0EEF" w:rsidRDefault="007A0EEF" w:rsidP="007A0EEF">
            <w:pPr>
              <w:spacing w:after="120"/>
            </w:pPr>
          </w:p>
        </w:tc>
        <w:tc>
          <w:tcPr>
            <w:tcW w:w="648" w:type="pct"/>
          </w:tcPr>
          <w:p w14:paraId="5F25AAD9" w14:textId="77777777" w:rsidR="007A0EEF" w:rsidRDefault="007A0EEF" w:rsidP="007A0EEF">
            <w:pPr>
              <w:spacing w:after="120"/>
              <w:jc w:val="center"/>
            </w:pPr>
          </w:p>
        </w:tc>
        <w:tc>
          <w:tcPr>
            <w:tcW w:w="3372" w:type="pct"/>
          </w:tcPr>
          <w:p w14:paraId="43181FEC" w14:textId="77777777" w:rsidR="007A0EEF" w:rsidRDefault="007A0EEF" w:rsidP="007A0EEF">
            <w:pPr>
              <w:spacing w:after="120"/>
            </w:pPr>
          </w:p>
        </w:tc>
      </w:tr>
      <w:tr w:rsidR="007A0EEF" w14:paraId="3F99E72D" w14:textId="77777777" w:rsidTr="00714625">
        <w:trPr>
          <w:trHeight w:val="39"/>
        </w:trPr>
        <w:tc>
          <w:tcPr>
            <w:tcW w:w="980" w:type="pct"/>
          </w:tcPr>
          <w:p w14:paraId="41790D04" w14:textId="77777777" w:rsidR="007A0EEF" w:rsidRDefault="007A0EEF" w:rsidP="007A0EEF">
            <w:pPr>
              <w:spacing w:after="120"/>
            </w:pPr>
          </w:p>
        </w:tc>
        <w:tc>
          <w:tcPr>
            <w:tcW w:w="648" w:type="pct"/>
          </w:tcPr>
          <w:p w14:paraId="5BF51CEE" w14:textId="77777777" w:rsidR="007A0EEF" w:rsidRDefault="007A0EEF" w:rsidP="007A0EEF">
            <w:pPr>
              <w:spacing w:after="120"/>
              <w:jc w:val="center"/>
            </w:pPr>
          </w:p>
        </w:tc>
        <w:tc>
          <w:tcPr>
            <w:tcW w:w="3372" w:type="pct"/>
          </w:tcPr>
          <w:p w14:paraId="6563C56E" w14:textId="77777777" w:rsidR="007A0EEF" w:rsidRDefault="007A0EEF" w:rsidP="007A0EEF">
            <w:pPr>
              <w:spacing w:after="120"/>
            </w:pPr>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If the answer to Q11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7A0EEF" w14:paraId="619048F3" w14:textId="77777777" w:rsidTr="00714625">
        <w:trPr>
          <w:trHeight w:val="377"/>
        </w:trPr>
        <w:tc>
          <w:tcPr>
            <w:tcW w:w="980" w:type="pct"/>
            <w:tcBorders>
              <w:top w:val="single" w:sz="8" w:space="0" w:color="auto"/>
            </w:tcBorders>
          </w:tcPr>
          <w:p w14:paraId="4297BFD7" w14:textId="516755A0" w:rsidR="007A0EEF" w:rsidRDefault="007A0EEF" w:rsidP="007A0EEF">
            <w:pPr>
              <w:spacing w:after="120"/>
            </w:pPr>
            <w:ins w:id="167" w:author="Sethuraman Gurumoorthy" w:date="2020-02-25T06:08:00Z">
              <w:r>
                <w:t>Apple</w:t>
              </w:r>
            </w:ins>
          </w:p>
        </w:tc>
        <w:tc>
          <w:tcPr>
            <w:tcW w:w="648" w:type="pct"/>
            <w:tcBorders>
              <w:top w:val="single" w:sz="8" w:space="0" w:color="auto"/>
            </w:tcBorders>
          </w:tcPr>
          <w:p w14:paraId="52A76057" w14:textId="26358498" w:rsidR="007A0EEF" w:rsidRDefault="007A0EEF" w:rsidP="007A0EEF">
            <w:pPr>
              <w:spacing w:after="120"/>
              <w:jc w:val="center"/>
            </w:pPr>
            <w:ins w:id="168" w:author="Sethuraman Gurumoorthy" w:date="2020-02-25T06:08:00Z">
              <w:r>
                <w:t>No</w:t>
              </w:r>
            </w:ins>
          </w:p>
        </w:tc>
        <w:tc>
          <w:tcPr>
            <w:tcW w:w="3372" w:type="pct"/>
            <w:tcBorders>
              <w:top w:val="single" w:sz="8" w:space="0" w:color="auto"/>
            </w:tcBorders>
          </w:tcPr>
          <w:p w14:paraId="6E2C7690" w14:textId="77777777" w:rsidR="007A0EEF" w:rsidRDefault="007A0EEF" w:rsidP="007A0EEF">
            <w:pPr>
              <w:spacing w:after="120"/>
              <w:rPr>
                <w:ins w:id="169" w:author="Sethuraman Gurumoorthy" w:date="2020-02-25T06:08:00Z"/>
              </w:rPr>
            </w:pPr>
            <w:ins w:id="170" w:author="Sethuraman Gurumoorthy" w:date="2020-02-25T06:08:00Z">
              <w:r>
                <w:t xml:space="preserve">It’s unnecessary for UE to wake up when the radio quality is good. </w:t>
              </w:r>
            </w:ins>
          </w:p>
          <w:p w14:paraId="3ACD5242" w14:textId="77777777" w:rsidR="007A0EEF" w:rsidRDefault="007A0EEF" w:rsidP="007A0EEF">
            <w:pPr>
              <w:spacing w:after="120"/>
              <w:rPr>
                <w:ins w:id="171" w:author="Sethuraman Gurumoorthy" w:date="2020-02-25T06:08:00Z"/>
              </w:rPr>
            </w:pPr>
            <w:ins w:id="172" w:author="Sethuraman Gurumoorthy" w:date="2020-02-25T06:08:00Z">
              <w:r>
                <w:t xml:space="preserve">We only see the benefit that UE wakeup when the radio quality is worse than a threshold. </w:t>
              </w:r>
            </w:ins>
          </w:p>
          <w:p w14:paraId="7A27BD26" w14:textId="77777777" w:rsidR="007A0EEF" w:rsidRDefault="007A0EEF" w:rsidP="007A0EEF">
            <w:pPr>
              <w:spacing w:after="120"/>
            </w:pPr>
          </w:p>
        </w:tc>
      </w:tr>
      <w:tr w:rsidR="007A0EEF" w14:paraId="3640098D" w14:textId="77777777" w:rsidTr="00714625">
        <w:trPr>
          <w:trHeight w:val="385"/>
        </w:trPr>
        <w:tc>
          <w:tcPr>
            <w:tcW w:w="980" w:type="pct"/>
          </w:tcPr>
          <w:p w14:paraId="774B6CB6" w14:textId="77777777" w:rsidR="007A0EEF" w:rsidRDefault="007A0EEF" w:rsidP="007A0EEF">
            <w:pPr>
              <w:spacing w:after="120"/>
            </w:pPr>
          </w:p>
        </w:tc>
        <w:tc>
          <w:tcPr>
            <w:tcW w:w="648" w:type="pct"/>
          </w:tcPr>
          <w:p w14:paraId="23968B8A" w14:textId="77777777" w:rsidR="007A0EEF" w:rsidRDefault="007A0EEF" w:rsidP="007A0EEF">
            <w:pPr>
              <w:spacing w:after="120"/>
              <w:jc w:val="center"/>
            </w:pPr>
          </w:p>
        </w:tc>
        <w:tc>
          <w:tcPr>
            <w:tcW w:w="3372" w:type="pct"/>
          </w:tcPr>
          <w:p w14:paraId="6173E5B4" w14:textId="77777777" w:rsidR="007A0EEF" w:rsidRDefault="007A0EEF" w:rsidP="007A0EEF">
            <w:pPr>
              <w:spacing w:after="120"/>
            </w:pPr>
          </w:p>
        </w:tc>
      </w:tr>
      <w:tr w:rsidR="007A0EEF" w14:paraId="2FC73B11" w14:textId="77777777" w:rsidTr="00714625">
        <w:trPr>
          <w:trHeight w:val="385"/>
        </w:trPr>
        <w:tc>
          <w:tcPr>
            <w:tcW w:w="980" w:type="pct"/>
          </w:tcPr>
          <w:p w14:paraId="51BB33EC" w14:textId="77777777" w:rsidR="007A0EEF" w:rsidRDefault="007A0EEF" w:rsidP="007A0EEF">
            <w:pPr>
              <w:spacing w:after="120"/>
            </w:pPr>
          </w:p>
        </w:tc>
        <w:tc>
          <w:tcPr>
            <w:tcW w:w="648" w:type="pct"/>
          </w:tcPr>
          <w:p w14:paraId="15C3CC70" w14:textId="77777777" w:rsidR="007A0EEF" w:rsidRDefault="007A0EEF" w:rsidP="007A0EEF">
            <w:pPr>
              <w:spacing w:after="120"/>
              <w:jc w:val="center"/>
            </w:pPr>
          </w:p>
        </w:tc>
        <w:tc>
          <w:tcPr>
            <w:tcW w:w="3372" w:type="pct"/>
          </w:tcPr>
          <w:p w14:paraId="1386A727" w14:textId="77777777" w:rsidR="007A0EEF" w:rsidRDefault="007A0EEF" w:rsidP="007A0EEF">
            <w:pPr>
              <w:spacing w:after="120"/>
            </w:pPr>
          </w:p>
        </w:tc>
      </w:tr>
      <w:tr w:rsidR="007A0EEF" w14:paraId="6F25F12C" w14:textId="77777777" w:rsidTr="00714625">
        <w:trPr>
          <w:trHeight w:val="39"/>
        </w:trPr>
        <w:tc>
          <w:tcPr>
            <w:tcW w:w="980" w:type="pct"/>
          </w:tcPr>
          <w:p w14:paraId="0931C1FD" w14:textId="77777777" w:rsidR="007A0EEF" w:rsidRDefault="007A0EEF" w:rsidP="007A0EEF">
            <w:pPr>
              <w:spacing w:after="120"/>
            </w:pPr>
          </w:p>
        </w:tc>
        <w:tc>
          <w:tcPr>
            <w:tcW w:w="648" w:type="pct"/>
          </w:tcPr>
          <w:p w14:paraId="54EBACF9" w14:textId="77777777" w:rsidR="007A0EEF" w:rsidRDefault="007A0EEF" w:rsidP="007A0EEF">
            <w:pPr>
              <w:spacing w:after="120"/>
              <w:jc w:val="center"/>
            </w:pPr>
          </w:p>
        </w:tc>
        <w:tc>
          <w:tcPr>
            <w:tcW w:w="3372" w:type="pct"/>
          </w:tcPr>
          <w:p w14:paraId="7057B0C9" w14:textId="77777777" w:rsidR="007A0EEF" w:rsidRDefault="007A0EEF" w:rsidP="007A0EEF">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Heading3"/>
        <w:ind w:left="720" w:hanging="720"/>
      </w:pPr>
      <w:bookmarkStart w:id="173" w:name="_Toc33040717"/>
      <w:bookmarkEnd w:id="173"/>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81778A">
        <w:rPr>
          <w:rFonts w:cs="Arial"/>
        </w:rPr>
        <w:t>Qualcomm Inc,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ListParagraph"/>
        <w:numPr>
          <w:ilvl w:val="0"/>
          <w:numId w:val="11"/>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0E8A0A9E" w14:textId="77777777" w:rsidR="0081778A" w:rsidRDefault="0081778A" w:rsidP="007D082B">
      <w:pPr>
        <w:pStyle w:val="ListParagraph"/>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ListParagraph"/>
        <w:numPr>
          <w:ilvl w:val="0"/>
          <w:numId w:val="11"/>
        </w:numPr>
      </w:pPr>
      <w:r>
        <w:lastRenderedPageBreak/>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441FEAE3" w:rsidR="00E6160C" w:rsidRDefault="009B58DE" w:rsidP="00714625">
            <w:pPr>
              <w:spacing w:after="120"/>
            </w:pPr>
            <w:ins w:id="174" w:author="Linhai He" w:date="2020-02-24T21:46:00Z">
              <w:r>
                <w:t>Qualcomm</w:t>
              </w:r>
            </w:ins>
          </w:p>
        </w:tc>
        <w:tc>
          <w:tcPr>
            <w:tcW w:w="648" w:type="pct"/>
            <w:tcBorders>
              <w:top w:val="single" w:sz="8" w:space="0" w:color="auto"/>
            </w:tcBorders>
          </w:tcPr>
          <w:p w14:paraId="68DF0204" w14:textId="22612319" w:rsidR="00E6160C" w:rsidRDefault="009B58DE" w:rsidP="00714625">
            <w:pPr>
              <w:spacing w:after="120"/>
              <w:jc w:val="center"/>
            </w:pPr>
            <w:ins w:id="175" w:author="Linhai He" w:date="2020-02-24T21:46:00Z">
              <w:r>
                <w:t>Yes</w:t>
              </w:r>
            </w:ins>
          </w:p>
        </w:tc>
        <w:tc>
          <w:tcPr>
            <w:tcW w:w="3372" w:type="pct"/>
            <w:tcBorders>
              <w:top w:val="single" w:sz="8" w:space="0" w:color="auto"/>
            </w:tcBorders>
          </w:tcPr>
          <w:p w14:paraId="4E5D4AE3" w14:textId="114C77DB" w:rsidR="00E6160C" w:rsidRDefault="009F7C63" w:rsidP="005A2873">
            <w:ins w:id="176" w:author="Linhai He" w:date="2020-02-24T21:48:00Z">
              <w:r>
                <w:rPr>
                  <w:lang w:val="en-GB" w:eastAsia="ja-JP"/>
                </w:rPr>
                <w:t xml:space="preserve">We can expect more power saving when both DRX groups and </w:t>
              </w:r>
              <w:r w:rsidR="00EA4C5D">
                <w:rPr>
                  <w:lang w:val="en-GB" w:eastAsia="ja-JP"/>
                </w:rPr>
                <w:t>DCP</w:t>
              </w:r>
              <w:r>
                <w:rPr>
                  <w:lang w:val="en-GB" w:eastAsia="ja-JP"/>
                </w:rPr>
                <w:t xml:space="preserve"> are configured. This is because </w:t>
              </w:r>
              <w:r w:rsidR="00EA4C5D">
                <w:rPr>
                  <w:lang w:val="en-GB" w:eastAsia="ja-JP"/>
                </w:rPr>
                <w:t>DCP</w:t>
              </w:r>
              <w:r>
                <w:rPr>
                  <w:lang w:val="en-GB" w:eastAsia="ja-JP"/>
                </w:rPr>
                <w:t xml:space="preserve"> does not help </w:t>
              </w:r>
            </w:ins>
            <w:ins w:id="177" w:author="Linhai He" w:date="2020-02-24T21:49:00Z">
              <w:r w:rsidR="00EA4C5D">
                <w:rPr>
                  <w:lang w:val="en-GB" w:eastAsia="ja-JP"/>
                </w:rPr>
                <w:t>save power</w:t>
              </w:r>
            </w:ins>
            <w:ins w:id="178" w:author="Linhai He" w:date="2020-02-24T21:48:00Z">
              <w:r>
                <w:rPr>
                  <w:lang w:val="en-GB" w:eastAsia="ja-JP"/>
                </w:rPr>
                <w:t xml:space="preserve"> where there is still active traffic. But with DRX groups, once traffic load </w:t>
              </w:r>
            </w:ins>
            <w:ins w:id="179" w:author="Linhai He" w:date="2020-02-24T21:49:00Z">
              <w:r w:rsidR="003E6BAC">
                <w:rPr>
                  <w:lang w:val="en-GB" w:eastAsia="ja-JP"/>
                </w:rPr>
                <w:t>drops</w:t>
              </w:r>
            </w:ins>
            <w:ins w:id="180" w:author="Linhai He" w:date="2020-02-24T21:48:00Z">
              <w:r>
                <w:rPr>
                  <w:lang w:val="en-GB" w:eastAsia="ja-JP"/>
                </w:rPr>
                <w:t xml:space="preserve">, network can put FR2 </w:t>
              </w:r>
            </w:ins>
            <w:ins w:id="181" w:author="Linhai He" w:date="2020-02-24T21:50:00Z">
              <w:r w:rsidR="003E6BAC">
                <w:rPr>
                  <w:lang w:val="en-GB" w:eastAsia="ja-JP"/>
                </w:rPr>
                <w:t>cells</w:t>
              </w:r>
            </w:ins>
            <w:ins w:id="182" w:author="Linhai He" w:date="2020-02-24T21:49:00Z">
              <w:r w:rsidR="003E6BAC">
                <w:rPr>
                  <w:lang w:val="en-GB" w:eastAsia="ja-JP"/>
                </w:rPr>
                <w:t xml:space="preserve"> </w:t>
              </w:r>
            </w:ins>
            <w:ins w:id="183" w:author="Linhai He" w:date="2020-02-24T21:48:00Z">
              <w:r>
                <w:rPr>
                  <w:lang w:val="en-GB" w:eastAsia="ja-JP"/>
                </w:rPr>
                <w:t xml:space="preserve">to sleep first to save power, by using a separate, much shorter DRX inactivity timer for FR2 cells. Therefore, </w:t>
              </w:r>
            </w:ins>
            <w:ins w:id="184" w:author="Linhai He" w:date="2020-02-24T21:50:00Z">
              <w:r w:rsidR="003E6BAC">
                <w:rPr>
                  <w:lang w:val="en-GB" w:eastAsia="ja-JP"/>
                </w:rPr>
                <w:t>DCP</w:t>
              </w:r>
            </w:ins>
            <w:ins w:id="185" w:author="Linhai He" w:date="2020-02-24T21:48:00Z">
              <w:r>
                <w:rPr>
                  <w:lang w:val="en-GB" w:eastAsia="ja-JP"/>
                </w:rPr>
                <w:t xml:space="preserve"> and DRX groups can be configured together to complement each other’s power saving benefits.</w:t>
              </w:r>
            </w:ins>
            <w:ins w:id="186" w:author="Linhai He" w:date="2020-02-24T21:52:00Z">
              <w:r w:rsidR="005A2873">
                <w:rPr>
                  <w:lang w:val="en-GB" w:eastAsia="ja-JP"/>
                </w:rPr>
                <w:t xml:space="preserve">  </w:t>
              </w:r>
            </w:ins>
            <w:ins w:id="187" w:author="Linhai He" w:date="2020-02-24T21:46:00Z">
              <w:r w:rsidR="009B58DE">
                <w:t xml:space="preserve">As analyzed in [22], the </w:t>
              </w:r>
            </w:ins>
            <w:ins w:id="188" w:author="Linhai He" w:date="2020-02-24T21:51:00Z">
              <w:r w:rsidR="004B41D4">
                <w:t xml:space="preserve">existing DCP procedures still </w:t>
              </w:r>
              <w:r w:rsidR="00E822F2">
                <w:t>can be applied</w:t>
              </w:r>
              <w:r w:rsidR="004B41D4">
                <w:t xml:space="preserve"> without change</w:t>
              </w:r>
              <w:r w:rsidR="00E822F2">
                <w:t>, w</w:t>
              </w:r>
            </w:ins>
            <w:ins w:id="189" w:author="Linhai He" w:date="2020-02-24T21:52:00Z">
              <w:r w:rsidR="00E822F2">
                <w:t>h</w:t>
              </w:r>
            </w:ins>
            <w:ins w:id="190" w:author="Linhai He" w:date="2020-02-24T21:51:00Z">
              <w:r w:rsidR="00E822F2">
                <w:t>en DRX groups are configured.</w:t>
              </w:r>
            </w:ins>
            <w:ins w:id="191" w:author="Linhai He" w:date="2020-02-24T21:52:00Z">
              <w:r w:rsidR="005A2873">
                <w:t xml:space="preserve"> Therefore, we think DCP and DRX groups should be allowed to </w:t>
              </w:r>
              <w:r w:rsidR="00EB730C">
                <w:t>be configured together in Rel-16.</w:t>
              </w:r>
              <w:r w:rsidR="005A2873">
                <w:t xml:space="preserve"> </w:t>
              </w:r>
            </w:ins>
          </w:p>
        </w:tc>
      </w:tr>
      <w:tr w:rsidR="007A0EEF" w14:paraId="60A5337B" w14:textId="77777777" w:rsidTr="00714625">
        <w:trPr>
          <w:trHeight w:val="385"/>
        </w:trPr>
        <w:tc>
          <w:tcPr>
            <w:tcW w:w="980" w:type="pct"/>
          </w:tcPr>
          <w:p w14:paraId="1007DE93" w14:textId="6FEBFD80" w:rsidR="007A0EEF" w:rsidRDefault="007A0EEF" w:rsidP="007A0EEF">
            <w:pPr>
              <w:spacing w:after="120"/>
            </w:pPr>
            <w:ins w:id="192" w:author="Sethuraman Gurumoorthy" w:date="2020-02-25T06:08:00Z">
              <w:r>
                <w:rPr>
                  <w:lang w:eastAsia="zh-CN"/>
                </w:rPr>
                <w:t>Apple</w:t>
              </w:r>
            </w:ins>
          </w:p>
        </w:tc>
        <w:tc>
          <w:tcPr>
            <w:tcW w:w="648" w:type="pct"/>
          </w:tcPr>
          <w:p w14:paraId="18F27629" w14:textId="3B16FB29" w:rsidR="007A0EEF" w:rsidRDefault="007A0EEF" w:rsidP="007A0EEF">
            <w:pPr>
              <w:spacing w:after="120"/>
              <w:jc w:val="center"/>
            </w:pPr>
            <w:ins w:id="193" w:author="Sethuraman Gurumoorthy" w:date="2020-02-25T06:08:00Z">
              <w:r>
                <w:t>Yes</w:t>
              </w:r>
            </w:ins>
          </w:p>
        </w:tc>
        <w:tc>
          <w:tcPr>
            <w:tcW w:w="3372" w:type="pct"/>
          </w:tcPr>
          <w:p w14:paraId="7BAE1B13" w14:textId="77777777" w:rsidR="007A0EEF" w:rsidRDefault="007A0EEF" w:rsidP="007A0EEF">
            <w:pPr>
              <w:spacing w:after="120"/>
              <w:rPr>
                <w:ins w:id="194" w:author="Sethuraman Gurumoorthy" w:date="2020-02-25T06:08:00Z"/>
              </w:rPr>
            </w:pPr>
            <w:ins w:id="195" w:author="Sethuraman Gurumoorthy" w:date="2020-02-25T06:08:00Z">
              <w:r>
                <w:t xml:space="preserve">We do not see any problem. </w:t>
              </w:r>
            </w:ins>
          </w:p>
          <w:p w14:paraId="28ABC4AF" w14:textId="6151972B" w:rsidR="007A0EEF" w:rsidRDefault="007A0EEF" w:rsidP="007A0EEF">
            <w:pPr>
              <w:spacing w:after="120"/>
            </w:pPr>
            <w:ins w:id="196" w:author="Sethuraman Gurumoorthy" w:date="2020-02-25T06:08:00Z">
              <w:r>
                <w:t xml:space="preserve">DCP can also bring the benefit for power efficiency improvement for two DRX groups configuration. </w:t>
              </w:r>
            </w:ins>
          </w:p>
        </w:tc>
      </w:tr>
      <w:tr w:rsidR="007A0EEF" w14:paraId="361F7A16" w14:textId="77777777" w:rsidTr="00714625">
        <w:trPr>
          <w:trHeight w:val="385"/>
        </w:trPr>
        <w:tc>
          <w:tcPr>
            <w:tcW w:w="980" w:type="pct"/>
          </w:tcPr>
          <w:p w14:paraId="3CB4E195" w14:textId="77777777" w:rsidR="007A0EEF" w:rsidRDefault="007A0EEF" w:rsidP="007A0EEF">
            <w:pPr>
              <w:spacing w:after="120"/>
            </w:pPr>
          </w:p>
        </w:tc>
        <w:tc>
          <w:tcPr>
            <w:tcW w:w="648" w:type="pct"/>
          </w:tcPr>
          <w:p w14:paraId="023EDA30" w14:textId="77777777" w:rsidR="007A0EEF" w:rsidRDefault="007A0EEF" w:rsidP="007A0EEF">
            <w:pPr>
              <w:spacing w:after="120"/>
              <w:jc w:val="center"/>
            </w:pPr>
          </w:p>
        </w:tc>
        <w:tc>
          <w:tcPr>
            <w:tcW w:w="3372" w:type="pct"/>
          </w:tcPr>
          <w:p w14:paraId="40451ABC" w14:textId="77777777" w:rsidR="007A0EEF" w:rsidRDefault="007A0EEF" w:rsidP="007A0EEF">
            <w:pPr>
              <w:spacing w:after="120"/>
            </w:pPr>
          </w:p>
        </w:tc>
      </w:tr>
      <w:tr w:rsidR="007A0EEF" w14:paraId="781B45DA" w14:textId="77777777" w:rsidTr="00714625">
        <w:trPr>
          <w:trHeight w:val="39"/>
        </w:trPr>
        <w:tc>
          <w:tcPr>
            <w:tcW w:w="980" w:type="pct"/>
          </w:tcPr>
          <w:p w14:paraId="709B7C06" w14:textId="77777777" w:rsidR="007A0EEF" w:rsidRDefault="007A0EEF" w:rsidP="007A0EEF">
            <w:pPr>
              <w:spacing w:after="120"/>
            </w:pPr>
          </w:p>
        </w:tc>
        <w:tc>
          <w:tcPr>
            <w:tcW w:w="648" w:type="pct"/>
          </w:tcPr>
          <w:p w14:paraId="17F1F0D0" w14:textId="77777777" w:rsidR="007A0EEF" w:rsidRDefault="007A0EEF" w:rsidP="007A0EEF">
            <w:pPr>
              <w:spacing w:after="120"/>
              <w:jc w:val="center"/>
            </w:pPr>
          </w:p>
        </w:tc>
        <w:tc>
          <w:tcPr>
            <w:tcW w:w="3372" w:type="pct"/>
          </w:tcPr>
          <w:p w14:paraId="37B00E24" w14:textId="77777777" w:rsidR="007A0EEF" w:rsidRDefault="007A0EEF" w:rsidP="007A0EEF">
            <w:pPr>
              <w:spacing w:after="120"/>
            </w:pPr>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If the answer to Q12a is Yes,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C84762" w14:paraId="07F2BBF3" w14:textId="77777777" w:rsidTr="00714625">
        <w:trPr>
          <w:trHeight w:val="377"/>
        </w:trPr>
        <w:tc>
          <w:tcPr>
            <w:tcW w:w="980" w:type="pct"/>
            <w:tcBorders>
              <w:top w:val="single" w:sz="8" w:space="0" w:color="auto"/>
            </w:tcBorders>
          </w:tcPr>
          <w:p w14:paraId="0340A7F2" w14:textId="3F3B2BB4" w:rsidR="00C84762" w:rsidRDefault="00C84762" w:rsidP="00C84762">
            <w:pPr>
              <w:spacing w:after="120"/>
            </w:pPr>
            <w:ins w:id="197" w:author="Sethuraman Gurumoorthy" w:date="2020-02-25T06:08:00Z">
              <w:r>
                <w:t>Apple</w:t>
              </w:r>
            </w:ins>
          </w:p>
        </w:tc>
        <w:tc>
          <w:tcPr>
            <w:tcW w:w="648" w:type="pct"/>
            <w:tcBorders>
              <w:top w:val="single" w:sz="8" w:space="0" w:color="auto"/>
            </w:tcBorders>
          </w:tcPr>
          <w:p w14:paraId="62778F82" w14:textId="2C2EF740" w:rsidR="00C84762" w:rsidRDefault="00C84762" w:rsidP="00C84762">
            <w:pPr>
              <w:spacing w:after="120"/>
              <w:jc w:val="center"/>
            </w:pPr>
            <w:ins w:id="198" w:author="Sethuraman Gurumoorthy" w:date="2020-02-25T06:08:00Z">
              <w:r>
                <w:t>Yes</w:t>
              </w:r>
            </w:ins>
          </w:p>
        </w:tc>
        <w:tc>
          <w:tcPr>
            <w:tcW w:w="3372" w:type="pct"/>
            <w:tcBorders>
              <w:top w:val="single" w:sz="8" w:space="0" w:color="auto"/>
            </w:tcBorders>
          </w:tcPr>
          <w:p w14:paraId="1FC94898" w14:textId="77777777" w:rsidR="00C84762" w:rsidRDefault="00C84762" w:rsidP="00C84762">
            <w:pPr>
              <w:spacing w:after="120"/>
            </w:pPr>
          </w:p>
        </w:tc>
      </w:tr>
      <w:tr w:rsidR="00C84762" w14:paraId="55DC435E" w14:textId="77777777" w:rsidTr="00714625">
        <w:trPr>
          <w:trHeight w:val="385"/>
        </w:trPr>
        <w:tc>
          <w:tcPr>
            <w:tcW w:w="980" w:type="pct"/>
          </w:tcPr>
          <w:p w14:paraId="06210CC2" w14:textId="77777777" w:rsidR="00C84762" w:rsidRDefault="00C84762" w:rsidP="00C84762">
            <w:pPr>
              <w:spacing w:after="120"/>
            </w:pPr>
          </w:p>
        </w:tc>
        <w:tc>
          <w:tcPr>
            <w:tcW w:w="648" w:type="pct"/>
          </w:tcPr>
          <w:p w14:paraId="3CF319C9" w14:textId="77777777" w:rsidR="00C84762" w:rsidRDefault="00C84762" w:rsidP="00C84762">
            <w:pPr>
              <w:spacing w:after="120"/>
              <w:jc w:val="center"/>
            </w:pPr>
          </w:p>
        </w:tc>
        <w:tc>
          <w:tcPr>
            <w:tcW w:w="3372" w:type="pct"/>
          </w:tcPr>
          <w:p w14:paraId="55310D68" w14:textId="77777777" w:rsidR="00C84762" w:rsidRDefault="00C84762" w:rsidP="00C84762">
            <w:pPr>
              <w:spacing w:after="120"/>
            </w:pPr>
          </w:p>
        </w:tc>
      </w:tr>
      <w:tr w:rsidR="00C84762" w14:paraId="571B880E" w14:textId="77777777" w:rsidTr="00714625">
        <w:trPr>
          <w:trHeight w:val="385"/>
        </w:trPr>
        <w:tc>
          <w:tcPr>
            <w:tcW w:w="980" w:type="pct"/>
          </w:tcPr>
          <w:p w14:paraId="7E115F43" w14:textId="77777777" w:rsidR="00C84762" w:rsidRDefault="00C84762" w:rsidP="00C84762">
            <w:pPr>
              <w:spacing w:after="120"/>
            </w:pPr>
          </w:p>
        </w:tc>
        <w:tc>
          <w:tcPr>
            <w:tcW w:w="648" w:type="pct"/>
          </w:tcPr>
          <w:p w14:paraId="7B807FAD" w14:textId="77777777" w:rsidR="00C84762" w:rsidRDefault="00C84762" w:rsidP="00C84762">
            <w:pPr>
              <w:spacing w:after="120"/>
              <w:jc w:val="center"/>
            </w:pPr>
          </w:p>
        </w:tc>
        <w:tc>
          <w:tcPr>
            <w:tcW w:w="3372" w:type="pct"/>
          </w:tcPr>
          <w:p w14:paraId="0BAF173F" w14:textId="77777777" w:rsidR="00C84762" w:rsidRDefault="00C84762" w:rsidP="00C84762">
            <w:pPr>
              <w:spacing w:after="120"/>
            </w:pPr>
          </w:p>
        </w:tc>
      </w:tr>
      <w:tr w:rsidR="00C84762" w14:paraId="21074B6E" w14:textId="77777777" w:rsidTr="00714625">
        <w:trPr>
          <w:trHeight w:val="39"/>
        </w:trPr>
        <w:tc>
          <w:tcPr>
            <w:tcW w:w="980" w:type="pct"/>
          </w:tcPr>
          <w:p w14:paraId="563F5574" w14:textId="77777777" w:rsidR="00C84762" w:rsidRDefault="00C84762" w:rsidP="00C84762">
            <w:pPr>
              <w:spacing w:after="120"/>
            </w:pPr>
          </w:p>
        </w:tc>
        <w:tc>
          <w:tcPr>
            <w:tcW w:w="648" w:type="pct"/>
          </w:tcPr>
          <w:p w14:paraId="56BE3136" w14:textId="77777777" w:rsidR="00C84762" w:rsidRDefault="00C84762" w:rsidP="00C84762">
            <w:pPr>
              <w:spacing w:after="120"/>
              <w:jc w:val="center"/>
            </w:pPr>
          </w:p>
        </w:tc>
        <w:tc>
          <w:tcPr>
            <w:tcW w:w="3372" w:type="pct"/>
          </w:tcPr>
          <w:p w14:paraId="5972B7F0" w14:textId="77777777" w:rsidR="00C84762" w:rsidRDefault="00C84762" w:rsidP="00C84762">
            <w:pPr>
              <w:spacing w:after="120"/>
            </w:pPr>
          </w:p>
        </w:tc>
      </w:tr>
    </w:tbl>
    <w:p w14:paraId="148AA42E" w14:textId="77777777" w:rsidR="00E6160C" w:rsidRDefault="00E6160C" w:rsidP="0081778A">
      <w:pPr>
        <w:spacing w:before="240"/>
        <w:rPr>
          <w:b/>
          <w:bCs/>
        </w:rPr>
      </w:pPr>
    </w:p>
    <w:p w14:paraId="2F9E54D2" w14:textId="77777777" w:rsidR="008D6836" w:rsidRDefault="008D6836" w:rsidP="0081778A">
      <w:pPr>
        <w:spacing w:before="240"/>
        <w:rPr>
          <w:b/>
        </w:rPr>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Heading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in an LS to RAN1 that start of Active Time and </w:t>
            </w:r>
            <w:proofErr w:type="spellStart"/>
            <w:r w:rsidRPr="003B6CF1">
              <w:rPr>
                <w:rFonts w:cs="Arial"/>
                <w:i/>
              </w:rPr>
              <w:t>drx-OnDurationTimer</w:t>
            </w:r>
            <w:proofErr w:type="spellEnd"/>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38.321  captures that UE only starts the </w:t>
            </w:r>
            <w:proofErr w:type="spellStart"/>
            <w:r w:rsidRPr="00E1208D">
              <w:rPr>
                <w:rFonts w:cs="Arial"/>
                <w:i/>
              </w:rPr>
              <w:t>drx-onDurationTimer</w:t>
            </w:r>
            <w:proofErr w:type="spellEnd"/>
            <w:r w:rsidRPr="00E1208D">
              <w:rPr>
                <w:rFonts w:cs="Arial"/>
              </w:rPr>
              <w:t xml:space="preserve"> upon indication for lower layer. LS is sent to inform RAN1 on this agreement in case any clarification is required on all the cases described in TS 38.213 when </w:t>
            </w:r>
            <w:proofErr w:type="spellStart"/>
            <w:r w:rsidRPr="00E1208D">
              <w:rPr>
                <w:rFonts w:cs="Arial"/>
                <w:i/>
              </w:rPr>
              <w:t>drx-onDurationTimer</w:t>
            </w:r>
            <w:proofErr w:type="spellEnd"/>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sidRPr="00E1208D">
              <w:rPr>
                <w:rFonts w:cs="Arial"/>
                <w:i/>
              </w:rPr>
              <w:t>drx-onDurationTimer</w:t>
            </w:r>
            <w:proofErr w:type="spellEnd"/>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Heading3"/>
        <w:ind w:left="720" w:hanging="720"/>
      </w:pPr>
      <w:r w:rsidRPr="00632ADB">
        <w:rPr>
          <w:rFonts w:ascii="Times New Roman" w:eastAsiaTheme="minorEastAsia" w:hAnsi="Times New Roman" w:cs="Times New Roman"/>
          <w:i/>
          <w:sz w:val="20"/>
          <w:szCs w:val="20"/>
          <w:lang w:eastAsia="zh-CN"/>
        </w:rPr>
        <w:lastRenderedPageBreak/>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Indicate in an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t>LG Electronics Inc</w:t>
            </w:r>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Heading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Proposal 2 If some of the configured PDCCH-WUS occasions overlap with DRX 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proofErr w:type="spellStart"/>
            <w:r w:rsidRPr="00D71EBF">
              <w:rPr>
                <w:rFonts w:cs="Arial"/>
                <w:i/>
              </w:rPr>
              <w:t>drx-onDuration</w:t>
            </w:r>
            <w:proofErr w:type="spellEnd"/>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Pr="00632ADB" w:rsidRDefault="0049046C" w:rsidP="0049046C">
      <w:pPr>
        <w:pStyle w:val="Heading3"/>
        <w:ind w:left="720" w:hanging="720"/>
      </w:pPr>
      <w:r w:rsidRPr="00632ADB">
        <w:rPr>
          <w:rFonts w:ascii="Times New Roman" w:eastAsiaTheme="minorEastAsia" w:hAnsi="Times New Roman" w:cs="Times New Roman"/>
          <w:i/>
          <w:sz w:val="20"/>
          <w:szCs w:val="20"/>
          <w:lang w:val="en-GB" w:eastAsia="zh-CN"/>
        </w:rPr>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proofErr w:type="spellStart"/>
            <w:r w:rsidRPr="0049046C">
              <w:rPr>
                <w:rFonts w:cs="Arial"/>
                <w:i/>
              </w:rPr>
              <w:t>drx-ondurationTimer</w:t>
            </w:r>
            <w:proofErr w:type="spellEnd"/>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proofErr w:type="spellStart"/>
            <w:r w:rsidRPr="0049046C">
              <w:rPr>
                <w:rFonts w:cs="Arial"/>
                <w:i/>
              </w:rPr>
              <w:t>drx-ondurationTimer</w:t>
            </w:r>
            <w:proofErr w:type="spellEnd"/>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proofErr w:type="spellStart"/>
            <w:r w:rsidRPr="0049046C">
              <w:rPr>
                <w:rFonts w:cs="Arial"/>
                <w:i/>
              </w:rPr>
              <w:t>drx-ondurationTimer</w:t>
            </w:r>
            <w:proofErr w:type="spellEnd"/>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Heading1"/>
        <w:jc w:val="both"/>
      </w:pPr>
      <w:r>
        <w:t>Conclusion</w:t>
      </w:r>
    </w:p>
    <w:p w14:paraId="648DC0FB" w14:textId="18913EAC" w:rsidR="00F720F7" w:rsidRDefault="00D82D9B" w:rsidP="00F720F7">
      <w:pPr>
        <w:pStyle w:val="BodyText"/>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SimSun"/>
          <w:lang w:eastAsia="zh-CN"/>
        </w:rPr>
        <w:t xml:space="preserve">the contributions posted in the Agenda Item </w:t>
      </w:r>
      <w:r w:rsidR="00D547E5">
        <w:rPr>
          <w:rFonts w:eastAsia="SimSun"/>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TableofFigures"/>
        <w:tabs>
          <w:tab w:val="right" w:leader="dot" w:pos="8396"/>
        </w:tabs>
        <w:spacing w:before="120" w:after="120"/>
        <w:rPr>
          <w:color w:val="1F497D"/>
        </w:rPr>
      </w:pPr>
      <w:r>
        <w:rPr>
          <w:color w:val="1F497D"/>
        </w:rPr>
        <w:t>TBC…</w:t>
      </w:r>
    </w:p>
    <w:p w14:paraId="34D4EB83" w14:textId="77777777" w:rsidR="001A3832" w:rsidRDefault="001A3832" w:rsidP="00536B5C">
      <w:pPr>
        <w:pStyle w:val="Heading1"/>
        <w:jc w:val="both"/>
      </w:pPr>
      <w:r>
        <w:rPr>
          <w:rFonts w:hint="eastAsia"/>
        </w:rPr>
        <w:t>Reference</w:t>
      </w:r>
    </w:p>
    <w:p w14:paraId="11F29C16" w14:textId="77777777" w:rsidR="002A695C" w:rsidRPr="002A695C" w:rsidRDefault="002A695C" w:rsidP="0014591B">
      <w:pPr>
        <w:pStyle w:val="BodyText"/>
        <w:numPr>
          <w:ilvl w:val="0"/>
          <w:numId w:val="7"/>
        </w:numPr>
        <w:spacing w:after="0"/>
        <w:rPr>
          <w:color w:val="808080"/>
        </w:rPr>
      </w:pPr>
      <w:bookmarkStart w:id="199" w:name="_Ref32952724"/>
      <w:bookmarkStart w:id="200" w:name="_Ref23856846"/>
      <w:bookmarkStart w:id="201" w:name="_Ref23429571"/>
      <w:bookmarkStart w:id="202" w:name="_Ref31725485"/>
      <w:bookmarkStart w:id="203"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t>MediaTek Inc</w:t>
      </w:r>
      <w:bookmarkEnd w:id="199"/>
    </w:p>
    <w:p w14:paraId="62544B80" w14:textId="75792199" w:rsidR="002A695C" w:rsidRPr="002A695C" w:rsidRDefault="002A695C" w:rsidP="0014591B">
      <w:pPr>
        <w:pStyle w:val="BodyText"/>
        <w:numPr>
          <w:ilvl w:val="0"/>
          <w:numId w:val="7"/>
        </w:numPr>
        <w:spacing w:after="0"/>
        <w:rPr>
          <w:color w:val="808080"/>
        </w:rPr>
      </w:pPr>
      <w:r w:rsidRPr="002A695C">
        <w:rPr>
          <w:rFonts w:eastAsiaTheme="minorEastAsia"/>
          <w:lang w:val="en-GB" w:eastAsia="zh-CN"/>
        </w:rPr>
        <w:lastRenderedPageBreak/>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r w:rsidRPr="002A695C">
        <w:rPr>
          <w:rFonts w:eastAsiaTheme="minorEastAsia"/>
          <w:lang w:val="en-GB" w:eastAsia="zh-CN"/>
        </w:rPr>
        <w:t>MediaTek Inc.</w:t>
      </w:r>
    </w:p>
    <w:p w14:paraId="675BDA47" w14:textId="17DD88D0" w:rsidR="000D0A83" w:rsidRPr="00AF2545" w:rsidRDefault="002A695C" w:rsidP="0014591B">
      <w:pPr>
        <w:pStyle w:val="BodyText"/>
        <w:numPr>
          <w:ilvl w:val="0"/>
          <w:numId w:val="7"/>
        </w:numPr>
        <w:spacing w:after="0"/>
        <w:rPr>
          <w:color w:val="808080"/>
        </w:rPr>
      </w:pPr>
      <w:bookmarkStart w:id="204"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200"/>
      <w:bookmarkEnd w:id="201"/>
      <w:bookmarkEnd w:id="202"/>
      <w:bookmarkEnd w:id="203"/>
      <w:bookmarkEnd w:id="204"/>
    </w:p>
    <w:p w14:paraId="48476BDD" w14:textId="77777777" w:rsidR="00AF2545" w:rsidRPr="00AF2545" w:rsidRDefault="00AF2545" w:rsidP="0014591B">
      <w:pPr>
        <w:pStyle w:val="BodyText"/>
        <w:numPr>
          <w:ilvl w:val="0"/>
          <w:numId w:val="7"/>
        </w:numPr>
        <w:spacing w:after="0"/>
        <w:rPr>
          <w:rFonts w:eastAsiaTheme="minorEastAsia"/>
          <w:lang w:val="en-GB" w:eastAsia="zh-CN"/>
        </w:rPr>
      </w:pPr>
      <w:bookmarkStart w:id="205" w:name="_Ref32952705"/>
      <w:r w:rsidRPr="00AF2545">
        <w:t>R2-2001616</w:t>
      </w:r>
      <w:r w:rsidRPr="00AF2545">
        <w:tab/>
      </w:r>
      <w:r>
        <w:t xml:space="preserve"> </w:t>
      </w:r>
      <w:r w:rsidRPr="00AF2545">
        <w:t>Report of email discussion [108#78][Power Saving] 38.321 open issues</w:t>
      </w:r>
      <w:r w:rsidRPr="00AF2545">
        <w:tab/>
        <w:t>Huawei</w:t>
      </w:r>
      <w:bookmarkStart w:id="206" w:name="_Ref31725887"/>
      <w:bookmarkStart w:id="207" w:name="_Ref32846716"/>
      <w:bookmarkEnd w:id="205"/>
    </w:p>
    <w:p w14:paraId="369326B8" w14:textId="52206B8C" w:rsidR="009967A9" w:rsidRDefault="00707D41" w:rsidP="00707D41">
      <w:pPr>
        <w:pStyle w:val="ListParagraph"/>
        <w:numPr>
          <w:ilvl w:val="0"/>
          <w:numId w:val="7"/>
        </w:numPr>
        <w:rPr>
          <w:rFonts w:eastAsiaTheme="minorEastAsia"/>
          <w:szCs w:val="24"/>
          <w:lang w:val="en-US" w:eastAsia="zh-CN"/>
        </w:rPr>
      </w:pPr>
      <w:bookmarkStart w:id="208" w:name="_Ref32953922"/>
      <w:bookmarkEnd w:id="206"/>
      <w:bookmarkEnd w:id="207"/>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208"/>
    </w:p>
    <w:p w14:paraId="40CABAAB" w14:textId="54FAE632" w:rsidR="00707D41" w:rsidRDefault="00707D41" w:rsidP="00707D41">
      <w:pPr>
        <w:pStyle w:val="ListParagraph"/>
        <w:numPr>
          <w:ilvl w:val="0"/>
          <w:numId w:val="7"/>
        </w:numPr>
        <w:rPr>
          <w:rFonts w:eastAsiaTheme="minorEastAsia"/>
          <w:szCs w:val="24"/>
          <w:lang w:val="en-US" w:eastAsia="zh-CN"/>
        </w:rPr>
      </w:pPr>
      <w:bookmarkStart w:id="209"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209"/>
    </w:p>
    <w:p w14:paraId="3BC02291" w14:textId="70B681E1" w:rsidR="00707D41" w:rsidRDefault="00707D41" w:rsidP="00707D41">
      <w:pPr>
        <w:pStyle w:val="ListParagraph"/>
        <w:numPr>
          <w:ilvl w:val="0"/>
          <w:numId w:val="7"/>
        </w:numPr>
        <w:rPr>
          <w:rFonts w:eastAsiaTheme="minorEastAsia"/>
          <w:szCs w:val="24"/>
          <w:lang w:val="en-US" w:eastAsia="zh-CN"/>
        </w:rPr>
      </w:pPr>
      <w:bookmarkStart w:id="210"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210"/>
    </w:p>
    <w:p w14:paraId="1C547FC6" w14:textId="021F8063"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ListParagraph"/>
        <w:numPr>
          <w:ilvl w:val="0"/>
          <w:numId w:val="7"/>
        </w:numPr>
        <w:rPr>
          <w:rFonts w:eastAsiaTheme="minorEastAsia"/>
          <w:szCs w:val="24"/>
          <w:lang w:val="en-US" w:eastAsia="zh-CN"/>
        </w:rPr>
      </w:pPr>
      <w:bookmarkStart w:id="211"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211"/>
    </w:p>
    <w:p w14:paraId="639B39FF" w14:textId="0417067B" w:rsidR="00707D41" w:rsidRDefault="00707D41" w:rsidP="00707D41">
      <w:pPr>
        <w:pStyle w:val="ListParagraph"/>
        <w:numPr>
          <w:ilvl w:val="0"/>
          <w:numId w:val="7"/>
        </w:numPr>
        <w:rPr>
          <w:rFonts w:eastAsiaTheme="minorEastAsia"/>
          <w:szCs w:val="24"/>
          <w:lang w:val="en-US" w:eastAsia="zh-CN"/>
        </w:rPr>
      </w:pPr>
      <w:bookmarkStart w:id="212" w:name="_Ref32958835"/>
      <w:r>
        <w:rPr>
          <w:rFonts w:eastAsiaTheme="minorEastAsia"/>
          <w:szCs w:val="24"/>
          <w:lang w:val="en-US" w:eastAsia="zh-CN"/>
        </w:rPr>
        <w:t xml:space="preserve">R2-2000413 </w:t>
      </w:r>
      <w:r w:rsidRPr="00707D41">
        <w:rPr>
          <w:rFonts w:eastAsiaTheme="minorEastAsia"/>
          <w:szCs w:val="24"/>
          <w:lang w:val="en-US" w:eastAsia="zh-CN"/>
        </w:rPr>
        <w:t xml:space="preserve">Impacts of power </w:t>
      </w:r>
      <w:proofErr w:type="spellStart"/>
      <w:r w:rsidRPr="00707D41">
        <w:rPr>
          <w:rFonts w:eastAsiaTheme="minorEastAsia"/>
          <w:szCs w:val="24"/>
          <w:lang w:val="en-US" w:eastAsia="zh-CN"/>
        </w:rPr>
        <w:t>saivng</w:t>
      </w:r>
      <w:proofErr w:type="spellEnd"/>
      <w:r w:rsidRPr="00707D41">
        <w:rPr>
          <w:rFonts w:eastAsiaTheme="minorEastAsia"/>
          <w:szCs w:val="24"/>
          <w:lang w:val="en-US" w:eastAsia="zh-CN"/>
        </w:rPr>
        <w:t xml:space="preserve"> </w:t>
      </w:r>
      <w:proofErr w:type="spellStart"/>
      <w:r w:rsidRPr="00707D41">
        <w:rPr>
          <w:rFonts w:eastAsiaTheme="minorEastAsia"/>
          <w:szCs w:val="24"/>
          <w:lang w:val="en-US" w:eastAsia="zh-CN"/>
        </w:rPr>
        <w:t>signalling</w:t>
      </w:r>
      <w:proofErr w:type="spellEnd"/>
      <w:r w:rsidRPr="00707D41">
        <w:rPr>
          <w:rFonts w:eastAsiaTheme="minorEastAsia"/>
          <w:szCs w:val="24"/>
          <w:lang w:val="en-US" w:eastAsia="zh-CN"/>
        </w:rPr>
        <w:t xml:space="preserve"> on CSI reporting</w:t>
      </w:r>
      <w:r>
        <w:rPr>
          <w:rFonts w:eastAsiaTheme="minorEastAsia"/>
          <w:szCs w:val="24"/>
          <w:lang w:val="en-US" w:eastAsia="zh-CN"/>
        </w:rPr>
        <w:t>; OPPO</w:t>
      </w:r>
      <w:bookmarkEnd w:id="212"/>
    </w:p>
    <w:p w14:paraId="02603DCE" w14:textId="784541C2" w:rsidR="00707D41" w:rsidRDefault="00707D41" w:rsidP="00707D41">
      <w:pPr>
        <w:pStyle w:val="ListParagraph"/>
        <w:numPr>
          <w:ilvl w:val="0"/>
          <w:numId w:val="7"/>
        </w:numPr>
        <w:rPr>
          <w:rFonts w:eastAsiaTheme="minorEastAsia"/>
          <w:szCs w:val="24"/>
          <w:lang w:val="en-US" w:eastAsia="zh-CN"/>
        </w:rPr>
      </w:pPr>
      <w:bookmarkStart w:id="213"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213"/>
    </w:p>
    <w:p w14:paraId="13F8B24E" w14:textId="6AB0E7EE" w:rsidR="00707D41" w:rsidRDefault="00707D41" w:rsidP="00707D41">
      <w:pPr>
        <w:pStyle w:val="ListParagraph"/>
        <w:numPr>
          <w:ilvl w:val="0"/>
          <w:numId w:val="7"/>
        </w:numPr>
        <w:rPr>
          <w:rFonts w:eastAsiaTheme="minorEastAsia"/>
          <w:szCs w:val="24"/>
          <w:lang w:val="en-US" w:eastAsia="zh-CN"/>
        </w:rPr>
      </w:pPr>
      <w:bookmarkStart w:id="214" w:name="_Ref32955931"/>
      <w:r>
        <w:rPr>
          <w:rFonts w:eastAsiaTheme="minorEastAsia"/>
          <w:szCs w:val="24"/>
          <w:lang w:val="en-US" w:eastAsia="zh-CN"/>
        </w:rPr>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214"/>
    </w:p>
    <w:p w14:paraId="63165467" w14:textId="0196810B" w:rsidR="00707D41" w:rsidRDefault="00707D41" w:rsidP="00707D41">
      <w:pPr>
        <w:pStyle w:val="ListParagraph"/>
        <w:numPr>
          <w:ilvl w:val="0"/>
          <w:numId w:val="7"/>
        </w:numPr>
        <w:rPr>
          <w:rFonts w:eastAsiaTheme="minorEastAsia"/>
          <w:szCs w:val="24"/>
          <w:lang w:val="en-US" w:eastAsia="zh-CN"/>
        </w:rPr>
      </w:pPr>
      <w:bookmarkStart w:id="215"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215"/>
    </w:p>
    <w:p w14:paraId="6F8FFAD4" w14:textId="066C3792" w:rsidR="00707D41" w:rsidRDefault="00707D41" w:rsidP="00707D41">
      <w:pPr>
        <w:pStyle w:val="ListParagraph"/>
        <w:numPr>
          <w:ilvl w:val="0"/>
          <w:numId w:val="7"/>
        </w:numPr>
        <w:rPr>
          <w:rFonts w:eastAsiaTheme="minorEastAsia"/>
          <w:szCs w:val="24"/>
          <w:lang w:val="en-US" w:eastAsia="zh-CN"/>
        </w:rPr>
      </w:pPr>
      <w:bookmarkStart w:id="216"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bookmarkEnd w:id="216"/>
      <w:proofErr w:type="spellEnd"/>
    </w:p>
    <w:p w14:paraId="009C8AE0" w14:textId="1AF558E9"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proofErr w:type="spellEnd"/>
    </w:p>
    <w:p w14:paraId="5160B537" w14:textId="2922BF6A" w:rsidR="00707D41" w:rsidRDefault="00E42B54" w:rsidP="00E42B54">
      <w:pPr>
        <w:pStyle w:val="ListParagraph"/>
        <w:numPr>
          <w:ilvl w:val="0"/>
          <w:numId w:val="7"/>
        </w:numPr>
        <w:rPr>
          <w:rFonts w:eastAsiaTheme="minorEastAsia"/>
          <w:szCs w:val="24"/>
          <w:lang w:val="en-US" w:eastAsia="zh-CN"/>
        </w:rPr>
      </w:pPr>
      <w:bookmarkStart w:id="217"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r w:rsidRPr="00E42B54">
        <w:rPr>
          <w:rFonts w:eastAsiaTheme="minorEastAsia"/>
          <w:szCs w:val="24"/>
          <w:lang w:val="en-US" w:eastAsia="zh-CN"/>
        </w:rPr>
        <w:t>Xiaomi Communications</w:t>
      </w:r>
      <w:bookmarkEnd w:id="217"/>
    </w:p>
    <w:p w14:paraId="35160B7E" w14:textId="4DE1215A" w:rsidR="00E42B54" w:rsidRDefault="00E42B54" w:rsidP="00E42B54">
      <w:pPr>
        <w:pStyle w:val="ListParagraph"/>
        <w:numPr>
          <w:ilvl w:val="0"/>
          <w:numId w:val="7"/>
        </w:numPr>
        <w:rPr>
          <w:rFonts w:eastAsiaTheme="minorEastAsia"/>
          <w:szCs w:val="24"/>
          <w:lang w:val="en-US" w:eastAsia="zh-CN"/>
        </w:rPr>
      </w:pPr>
      <w:bookmarkStart w:id="218"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218"/>
    </w:p>
    <w:p w14:paraId="50C95615" w14:textId="56AB6B3C" w:rsidR="00E42B54" w:rsidRDefault="00E42B54" w:rsidP="00E42B54">
      <w:pPr>
        <w:pStyle w:val="ListParagraph"/>
        <w:numPr>
          <w:ilvl w:val="0"/>
          <w:numId w:val="7"/>
        </w:numPr>
        <w:rPr>
          <w:rFonts w:eastAsiaTheme="minorEastAsia"/>
          <w:szCs w:val="24"/>
          <w:lang w:val="en-US" w:eastAsia="zh-CN"/>
        </w:rPr>
      </w:pPr>
      <w:bookmarkStart w:id="219"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219"/>
    </w:p>
    <w:p w14:paraId="3AA3FBE3" w14:textId="6C9F5C3A" w:rsidR="00BD4ACF" w:rsidRDefault="00BD4ACF" w:rsidP="00BD4ACF">
      <w:pPr>
        <w:pStyle w:val="ListParagraph"/>
        <w:numPr>
          <w:ilvl w:val="0"/>
          <w:numId w:val="7"/>
        </w:numPr>
        <w:rPr>
          <w:rFonts w:eastAsiaTheme="minorEastAsia"/>
          <w:szCs w:val="24"/>
          <w:lang w:val="en-US" w:eastAsia="zh-CN"/>
        </w:rPr>
      </w:pPr>
      <w:bookmarkStart w:id="220"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220"/>
    </w:p>
    <w:p w14:paraId="38A2199A" w14:textId="36D1D828" w:rsidR="00BD4ACF" w:rsidRDefault="00BD4ACF" w:rsidP="00BD4ACF">
      <w:pPr>
        <w:pStyle w:val="ListParagraph"/>
        <w:numPr>
          <w:ilvl w:val="0"/>
          <w:numId w:val="7"/>
        </w:numPr>
        <w:rPr>
          <w:rFonts w:eastAsiaTheme="minorEastAsia"/>
          <w:szCs w:val="24"/>
          <w:lang w:val="en-US" w:eastAsia="zh-CN"/>
        </w:rPr>
      </w:pPr>
      <w:bookmarkStart w:id="221"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221"/>
    </w:p>
    <w:p w14:paraId="2B5E4E33" w14:textId="2D52D147" w:rsidR="00BD4ACF" w:rsidRDefault="00BD4ACF" w:rsidP="00BD4ACF">
      <w:pPr>
        <w:pStyle w:val="ListParagraph"/>
        <w:numPr>
          <w:ilvl w:val="0"/>
          <w:numId w:val="7"/>
        </w:numPr>
        <w:rPr>
          <w:rFonts w:eastAsiaTheme="minorEastAsia"/>
          <w:szCs w:val="24"/>
          <w:lang w:val="en-US" w:eastAsia="zh-CN"/>
        </w:rPr>
      </w:pPr>
      <w:bookmarkStart w:id="222"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 xml:space="preserve">ZTE Corporation, </w:t>
      </w:r>
      <w:proofErr w:type="spellStart"/>
      <w:r w:rsidRPr="00BD4ACF">
        <w:rPr>
          <w:rFonts w:eastAsiaTheme="minorEastAsia"/>
          <w:szCs w:val="24"/>
          <w:lang w:val="en-US" w:eastAsia="zh-CN"/>
        </w:rPr>
        <w:t>Sanechips</w:t>
      </w:r>
      <w:bookmarkEnd w:id="222"/>
      <w:proofErr w:type="spellEnd"/>
    </w:p>
    <w:p w14:paraId="5D3359B2" w14:textId="2FF51256" w:rsidR="00BD4ACF" w:rsidRPr="009967A9" w:rsidRDefault="00BD4ACF" w:rsidP="00BD4ACF">
      <w:pPr>
        <w:pStyle w:val="ListParagraph"/>
        <w:numPr>
          <w:ilvl w:val="0"/>
          <w:numId w:val="7"/>
        </w:numPr>
        <w:rPr>
          <w:rFonts w:eastAsiaTheme="minorEastAsia"/>
          <w:szCs w:val="24"/>
          <w:lang w:val="en-US" w:eastAsia="zh-CN"/>
        </w:rPr>
      </w:pPr>
      <w:bookmarkStart w:id="223"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Qualcomm Inc, Samsung</w:t>
      </w:r>
      <w:bookmarkEnd w:id="223"/>
    </w:p>
    <w:sectPr w:rsidR="00BD4ACF" w:rsidRPr="009967A9" w:rsidSect="001F55AE">
      <w:headerReference w:type="default" r:id="rId16"/>
      <w:footerReference w:type="even" r:id="rId17"/>
      <w:footerReference w:type="default" r:id="rId18"/>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6F949F" w14:textId="77777777" w:rsidR="009C7297" w:rsidRDefault="009C7297">
      <w:r>
        <w:separator/>
      </w:r>
    </w:p>
  </w:endnote>
  <w:endnote w:type="continuationSeparator" w:id="0">
    <w:p w14:paraId="4D784986" w14:textId="77777777" w:rsidR="009C7297" w:rsidRDefault="009C7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Latha">
    <w:panose1 w:val="020B0604020202020204"/>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B92BA" w14:textId="77777777" w:rsidR="007A0EEF" w:rsidRDefault="007A0EEF"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A78A74F" w14:textId="77777777" w:rsidR="007A0EEF" w:rsidRDefault="007A0E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C6263" w14:textId="77777777" w:rsidR="007A0EEF" w:rsidRDefault="007A0EEF"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39F7787D" w14:textId="48C74FC7" w:rsidR="007A0EEF" w:rsidRPr="00EF2795" w:rsidRDefault="007A0EEF" w:rsidP="00D2528A">
    <w:pPr>
      <w:pStyle w:val="Footer"/>
      <w:tabs>
        <w:tab w:val="left" w:pos="2552"/>
      </w:tabs>
      <w:rPr>
        <w:rFonts w:eastAsiaTheme="minorEastAsia"/>
        <w:lang w:eastAsia="zh-CN"/>
      </w:rPr>
    </w:pPr>
    <w:r w:rsidRPr="00B3095E">
      <w:rPr>
        <w:rFonts w:eastAsia="SimSun"/>
        <w:lang w:eastAsia="zh-CN"/>
      </w:rPr>
      <w:t xml:space="preserve">R2- </w:t>
    </w:r>
    <w:r w:rsidRPr="00B3095E">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A56671" w14:textId="77777777" w:rsidR="009C7297" w:rsidRDefault="009C7297">
      <w:r>
        <w:separator/>
      </w:r>
    </w:p>
  </w:footnote>
  <w:footnote w:type="continuationSeparator" w:id="0">
    <w:p w14:paraId="57C40D7E" w14:textId="77777777" w:rsidR="009C7297" w:rsidRDefault="009C7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D2A6D" w14:textId="77777777" w:rsidR="007A0EEF" w:rsidRDefault="007A0EEF"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15:restartNumberingAfterBreak="0">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15:restartNumberingAfterBreak="0">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9" w15:restartNumberingAfterBreak="0">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7BED18BC"/>
    <w:multiLevelType w:val="multilevel"/>
    <w:tmpl w:val="D58AC91C"/>
    <w:lvl w:ilvl="0">
      <w:start w:val="1"/>
      <w:numFmt w:val="decimal"/>
      <w:pStyle w:val="Heading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Heading3"/>
      <w:lvlText w:val="%1.%2.%3"/>
      <w:lvlJc w:val="left"/>
      <w:pPr>
        <w:tabs>
          <w:tab w:val="num" w:pos="2443"/>
        </w:tabs>
        <w:ind w:left="4994"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4"/>
  </w:num>
  <w:num w:numId="2">
    <w:abstractNumId w:val="13"/>
  </w:num>
  <w:num w:numId="3">
    <w:abstractNumId w:val="5"/>
  </w:num>
  <w:num w:numId="4">
    <w:abstractNumId w:val="4"/>
  </w:num>
  <w:num w:numId="5">
    <w:abstractNumId w:val="15"/>
  </w:num>
  <w:num w:numId="6">
    <w:abstractNumId w:val="10"/>
  </w:num>
  <w:num w:numId="7">
    <w:abstractNumId w:val="7"/>
  </w:num>
  <w:num w:numId="8">
    <w:abstractNumId w:val="12"/>
  </w:num>
  <w:num w:numId="9">
    <w:abstractNumId w:val="1"/>
  </w:num>
  <w:num w:numId="10">
    <w:abstractNumId w:val="3"/>
  </w:num>
  <w:num w:numId="11">
    <w:abstractNumId w:val="2"/>
  </w:num>
  <w:num w:numId="12">
    <w:abstractNumId w:val="8"/>
  </w:num>
  <w:num w:numId="13">
    <w:abstractNumId w:val="11"/>
  </w:num>
  <w:num w:numId="14">
    <w:abstractNumId w:val="6"/>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D25"/>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925"/>
    <w:rsid w:val="003949ED"/>
    <w:rsid w:val="00395806"/>
    <w:rsid w:val="00395BDC"/>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FAB"/>
    <w:rsid w:val="00C1727A"/>
    <w:rsid w:val="00C20428"/>
    <w:rsid w:val="00C20AA5"/>
    <w:rsid w:val="00C21627"/>
    <w:rsid w:val="00C21980"/>
    <w:rsid w:val="00C22348"/>
    <w:rsid w:val="00C22AE7"/>
    <w:rsid w:val="00C232F0"/>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E60F36"/>
  <w15:docId w15:val="{52C6789C-7CC7-40AA-8138-0B5A79BC5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20426-5890-6C42-88C9-B0E40CF21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4</Pages>
  <Words>3762</Words>
  <Characters>2144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Sethuraman Gurumoorthy</cp:lastModifiedBy>
  <cp:revision>60</cp:revision>
  <cp:lastPrinted>2007-08-28T14:45:00Z</cp:lastPrinted>
  <dcterms:created xsi:type="dcterms:W3CDTF">2020-02-24T18:12:00Z</dcterms:created>
  <dcterms:modified xsi:type="dcterms:W3CDTF">2020-02-25T14:34:00Z</dcterms:modified>
</cp:coreProperties>
</file>